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21DD51" w14:textId="77777777" w:rsidR="00B46822" w:rsidRPr="00BA708A" w:rsidRDefault="00B46822" w:rsidP="002359E2">
      <w:pPr>
        <w:jc w:val="center"/>
        <w:rPr>
          <w:b/>
          <w:sz w:val="40"/>
          <w:szCs w:val="40"/>
        </w:rPr>
      </w:pPr>
    </w:p>
    <w:p w14:paraId="6421DD52" w14:textId="77777777" w:rsidR="000032F5" w:rsidRPr="00BA708A" w:rsidRDefault="000032F5" w:rsidP="000032F5">
      <w:pPr>
        <w:pStyle w:val="Textebrut"/>
        <w:jc w:val="center"/>
        <w:rPr>
          <w:rFonts w:asciiTheme="minorHAnsi" w:hAnsiTheme="minorHAnsi" w:cs="Courier New"/>
          <w:sz w:val="40"/>
          <w:szCs w:val="40"/>
        </w:rPr>
      </w:pPr>
      <w:r w:rsidRPr="00BA708A">
        <w:rPr>
          <w:rFonts w:asciiTheme="minorHAnsi" w:hAnsiTheme="minorHAnsi" w:cs="Courier New"/>
          <w:sz w:val="40"/>
          <w:szCs w:val="40"/>
        </w:rPr>
        <w:t xml:space="preserve">Manuel </w:t>
      </w:r>
      <w:r w:rsidR="00650117">
        <w:rPr>
          <w:rFonts w:asciiTheme="minorHAnsi" w:hAnsiTheme="minorHAnsi" w:cs="Courier New"/>
          <w:sz w:val="40"/>
          <w:szCs w:val="40"/>
        </w:rPr>
        <w:t>d’u</w:t>
      </w:r>
      <w:r w:rsidRPr="00BA708A">
        <w:rPr>
          <w:rFonts w:asciiTheme="minorHAnsi" w:hAnsiTheme="minorHAnsi" w:cs="Courier New"/>
          <w:sz w:val="40"/>
          <w:szCs w:val="40"/>
        </w:rPr>
        <w:t xml:space="preserve">tilisateur </w:t>
      </w:r>
      <w:proofErr w:type="spellStart"/>
      <w:r w:rsidRPr="00BA708A">
        <w:rPr>
          <w:rFonts w:asciiTheme="minorHAnsi" w:hAnsiTheme="minorHAnsi" w:cs="Courier New"/>
          <w:sz w:val="40"/>
          <w:szCs w:val="40"/>
        </w:rPr>
        <w:t>Maitre’D</w:t>
      </w:r>
      <w:proofErr w:type="spellEnd"/>
    </w:p>
    <w:p w14:paraId="6421DD53" w14:textId="77777777" w:rsidR="000032F5" w:rsidRPr="00BA708A" w:rsidRDefault="000032F5" w:rsidP="000032F5">
      <w:pPr>
        <w:pStyle w:val="Textebrut"/>
        <w:jc w:val="center"/>
        <w:rPr>
          <w:rFonts w:asciiTheme="minorHAnsi" w:hAnsiTheme="minorHAnsi" w:cs="Courier New"/>
          <w:sz w:val="40"/>
          <w:szCs w:val="40"/>
        </w:rPr>
      </w:pPr>
    </w:p>
    <w:p w14:paraId="6421DD54" w14:textId="77777777" w:rsidR="00B46822" w:rsidRPr="00BA708A" w:rsidRDefault="00B46822" w:rsidP="000032F5">
      <w:pPr>
        <w:pStyle w:val="Textebrut"/>
        <w:jc w:val="center"/>
        <w:rPr>
          <w:rFonts w:asciiTheme="minorHAnsi" w:hAnsiTheme="minorHAnsi" w:cs="Courier New"/>
          <w:sz w:val="40"/>
          <w:szCs w:val="40"/>
        </w:rPr>
      </w:pPr>
      <w:r w:rsidRPr="00BA708A">
        <w:rPr>
          <w:rFonts w:asciiTheme="minorHAnsi" w:hAnsiTheme="minorHAnsi" w:cs="Courier New"/>
          <w:sz w:val="40"/>
          <w:szCs w:val="40"/>
        </w:rPr>
        <w:t>Société des casinos du Québec</w:t>
      </w:r>
    </w:p>
    <w:p w14:paraId="6421DD55" w14:textId="77777777" w:rsidR="00B46822" w:rsidRPr="00BA708A" w:rsidRDefault="00B46822" w:rsidP="00B46822">
      <w:pPr>
        <w:pStyle w:val="Textebrut"/>
        <w:rPr>
          <w:rFonts w:asciiTheme="minorHAnsi" w:hAnsiTheme="minorHAnsi" w:cs="Courier New"/>
          <w:sz w:val="40"/>
          <w:szCs w:val="40"/>
        </w:rPr>
      </w:pPr>
    </w:p>
    <w:p w14:paraId="6421DD56" w14:textId="77777777" w:rsidR="00B46822" w:rsidRPr="00BA708A" w:rsidRDefault="00B46822" w:rsidP="00B46822">
      <w:pPr>
        <w:pStyle w:val="Textebrut"/>
        <w:rPr>
          <w:rFonts w:asciiTheme="minorHAnsi" w:hAnsiTheme="minorHAnsi" w:cs="Courier New"/>
          <w:sz w:val="40"/>
          <w:szCs w:val="40"/>
        </w:rPr>
      </w:pPr>
    </w:p>
    <w:p w14:paraId="6421DD57" w14:textId="77777777" w:rsidR="00B46822" w:rsidRPr="00BA708A" w:rsidRDefault="00B46822" w:rsidP="00B46822">
      <w:pPr>
        <w:pStyle w:val="Textebrut"/>
        <w:rPr>
          <w:rFonts w:asciiTheme="minorHAnsi" w:hAnsiTheme="minorHAnsi" w:cs="Courier New"/>
          <w:sz w:val="40"/>
          <w:szCs w:val="40"/>
        </w:rPr>
      </w:pPr>
    </w:p>
    <w:p w14:paraId="6421DD58" w14:textId="5EDA9B8A" w:rsidR="00B46822" w:rsidRPr="00BA708A" w:rsidRDefault="00B46822" w:rsidP="000032F5">
      <w:pPr>
        <w:pStyle w:val="Textebrut"/>
        <w:jc w:val="center"/>
        <w:rPr>
          <w:rFonts w:asciiTheme="minorHAnsi" w:hAnsiTheme="minorHAnsi" w:cs="Courier New"/>
          <w:sz w:val="40"/>
          <w:szCs w:val="40"/>
        </w:rPr>
      </w:pPr>
      <w:r w:rsidRPr="00BA708A">
        <w:rPr>
          <w:rFonts w:asciiTheme="minorHAnsi" w:hAnsiTheme="minorHAnsi" w:cs="Courier New"/>
          <w:sz w:val="40"/>
          <w:szCs w:val="40"/>
        </w:rPr>
        <w:t>Version 1.</w:t>
      </w:r>
      <w:r w:rsidR="00073763">
        <w:rPr>
          <w:rFonts w:asciiTheme="minorHAnsi" w:hAnsiTheme="minorHAnsi" w:cs="Courier New"/>
          <w:sz w:val="40"/>
          <w:szCs w:val="40"/>
        </w:rPr>
        <w:t>3</w:t>
      </w:r>
      <w:r w:rsidRPr="00BA708A">
        <w:rPr>
          <w:rFonts w:asciiTheme="minorHAnsi" w:hAnsiTheme="minorHAnsi" w:cs="Courier New"/>
          <w:sz w:val="40"/>
          <w:szCs w:val="40"/>
        </w:rPr>
        <w:t xml:space="preserve"> –</w:t>
      </w:r>
      <w:r w:rsidR="00E72218">
        <w:rPr>
          <w:rFonts w:asciiTheme="minorHAnsi" w:hAnsiTheme="minorHAnsi" w:cs="Courier New"/>
          <w:sz w:val="40"/>
          <w:szCs w:val="40"/>
        </w:rPr>
        <w:t xml:space="preserve"> </w:t>
      </w:r>
      <w:r w:rsidR="00073763">
        <w:rPr>
          <w:rFonts w:asciiTheme="minorHAnsi" w:hAnsiTheme="minorHAnsi" w:cs="Courier New"/>
          <w:sz w:val="40"/>
          <w:szCs w:val="40"/>
        </w:rPr>
        <w:t>Février</w:t>
      </w:r>
      <w:r w:rsidR="00CA113F">
        <w:rPr>
          <w:rFonts w:asciiTheme="minorHAnsi" w:hAnsiTheme="minorHAnsi" w:cs="Courier New"/>
          <w:sz w:val="40"/>
          <w:szCs w:val="40"/>
        </w:rPr>
        <w:t xml:space="preserve"> 2020</w:t>
      </w:r>
    </w:p>
    <w:p w14:paraId="6421DD59" w14:textId="77777777" w:rsidR="000032F5" w:rsidRDefault="000032F5" w:rsidP="000032F5">
      <w:pPr>
        <w:pStyle w:val="Textebrut"/>
        <w:jc w:val="center"/>
        <w:rPr>
          <w:rFonts w:asciiTheme="minorHAnsi" w:hAnsiTheme="minorHAnsi" w:cs="Courier New"/>
          <w:sz w:val="28"/>
          <w:szCs w:val="28"/>
        </w:rPr>
      </w:pPr>
    </w:p>
    <w:p w14:paraId="6421DD5F" w14:textId="71FC2DBA" w:rsidR="00393D83" w:rsidRDefault="00393D83" w:rsidP="00A1617C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421DD60" w14:textId="77777777" w:rsidR="00393D83" w:rsidRDefault="00393D83" w:rsidP="000032F5">
      <w:pPr>
        <w:pStyle w:val="Textebrut"/>
        <w:jc w:val="center"/>
        <w:rPr>
          <w:rFonts w:asciiTheme="minorHAnsi" w:hAnsiTheme="minorHAnsi" w:cs="Courier New"/>
          <w:sz w:val="28"/>
          <w:szCs w:val="28"/>
        </w:rPr>
      </w:pPr>
    </w:p>
    <w:p w14:paraId="63FF81C6" w14:textId="1290B55A" w:rsidR="00CD088B" w:rsidRDefault="00CD088B" w:rsidP="000032F5">
      <w:pPr>
        <w:pStyle w:val="Textebrut"/>
        <w:jc w:val="center"/>
        <w:rPr>
          <w:rFonts w:asciiTheme="minorHAnsi" w:hAnsiTheme="minorHAnsi" w:cs="Courier New"/>
          <w:sz w:val="28"/>
          <w:szCs w:val="28"/>
        </w:rPr>
      </w:pPr>
      <w:r w:rsidRPr="00CD088B">
        <w:rPr>
          <w:rFonts w:asciiTheme="minorHAnsi" w:hAnsiTheme="minorHAnsi" w:cs="Courier New"/>
          <w:noProof/>
          <w:sz w:val="28"/>
          <w:szCs w:val="28"/>
          <w:lang w:eastAsia="fr-CA"/>
        </w:rPr>
        <w:drawing>
          <wp:inline distT="0" distB="0" distL="0" distR="0" wp14:anchorId="548A009B" wp14:editId="4D461C04">
            <wp:extent cx="3029373" cy="600159"/>
            <wp:effectExtent l="0" t="0" r="0" b="9525"/>
            <wp:docPr id="138" name="Imag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1DD61" w14:textId="0C423448" w:rsidR="00393D83" w:rsidRDefault="00393D83" w:rsidP="000032F5">
      <w:pPr>
        <w:pStyle w:val="Textebrut"/>
        <w:jc w:val="center"/>
        <w:rPr>
          <w:rFonts w:asciiTheme="minorHAnsi" w:hAnsiTheme="minorHAnsi" w:cs="Courier New"/>
          <w:sz w:val="28"/>
          <w:szCs w:val="28"/>
        </w:rPr>
      </w:pPr>
    </w:p>
    <w:p w14:paraId="6421DD62" w14:textId="1D584397" w:rsidR="00BA708A" w:rsidRPr="00A1617C" w:rsidRDefault="00BA708A" w:rsidP="002C1BE9">
      <w:pPr>
        <w:pStyle w:val="Textebrut"/>
        <w:jc w:val="center"/>
        <w:rPr>
          <w:rFonts w:asciiTheme="minorHAnsi" w:hAnsiTheme="minorHAnsi" w:cs="Courier New"/>
          <w:b/>
          <w:sz w:val="96"/>
          <w:szCs w:val="96"/>
        </w:rPr>
      </w:pPr>
      <w:r w:rsidRPr="00A1617C">
        <w:rPr>
          <w:rFonts w:asciiTheme="minorHAnsi" w:hAnsiTheme="minorHAnsi" w:cs="Courier New"/>
          <w:b/>
          <w:sz w:val="96"/>
          <w:szCs w:val="96"/>
        </w:rPr>
        <w:t>MANUEL</w:t>
      </w:r>
    </w:p>
    <w:p w14:paraId="6421DD63" w14:textId="0DA71D47" w:rsidR="000032F5" w:rsidRDefault="00BA708A" w:rsidP="00BA708A">
      <w:pPr>
        <w:pStyle w:val="Textebrut"/>
        <w:jc w:val="center"/>
        <w:rPr>
          <w:rFonts w:asciiTheme="minorHAnsi" w:hAnsiTheme="minorHAnsi" w:cs="Courier New"/>
          <w:b/>
          <w:sz w:val="96"/>
          <w:szCs w:val="96"/>
        </w:rPr>
      </w:pPr>
      <w:r w:rsidRPr="00A1617C">
        <w:rPr>
          <w:rFonts w:asciiTheme="minorHAnsi" w:hAnsiTheme="minorHAnsi" w:cs="Courier New"/>
          <w:b/>
          <w:sz w:val="96"/>
          <w:szCs w:val="96"/>
        </w:rPr>
        <w:t>D’</w:t>
      </w:r>
      <w:r w:rsidR="000032F5" w:rsidRPr="00A1617C">
        <w:rPr>
          <w:rFonts w:asciiTheme="minorHAnsi" w:hAnsiTheme="minorHAnsi" w:cs="Courier New"/>
          <w:b/>
          <w:sz w:val="96"/>
          <w:szCs w:val="96"/>
        </w:rPr>
        <w:t>OPÉRATION</w:t>
      </w:r>
      <w:r w:rsidR="00022AC4" w:rsidRPr="00A1617C">
        <w:rPr>
          <w:rFonts w:asciiTheme="minorHAnsi" w:hAnsiTheme="minorHAnsi" w:cs="Courier New"/>
          <w:b/>
          <w:sz w:val="96"/>
          <w:szCs w:val="96"/>
        </w:rPr>
        <w:t>S</w:t>
      </w:r>
    </w:p>
    <w:p w14:paraId="5E25C627" w14:textId="5267CD2F" w:rsidR="00C622C4" w:rsidRPr="00C622C4" w:rsidRDefault="00563AF0" w:rsidP="00BA708A">
      <w:pPr>
        <w:pStyle w:val="Textebrut"/>
        <w:jc w:val="center"/>
        <w:rPr>
          <w:rFonts w:asciiTheme="minorHAnsi" w:hAnsiTheme="minorHAnsi" w:cs="Courier New"/>
          <w:b/>
          <w:color w:val="FF0000"/>
          <w:sz w:val="96"/>
          <w:szCs w:val="96"/>
        </w:rPr>
      </w:pPr>
      <w:r>
        <w:rPr>
          <w:rFonts w:asciiTheme="minorHAnsi" w:hAnsiTheme="minorHAnsi" w:cs="Courier New"/>
          <w:b/>
          <w:color w:val="FF0000"/>
          <w:sz w:val="96"/>
          <w:szCs w:val="96"/>
        </w:rPr>
        <w:t>EMPLOYÉ</w:t>
      </w:r>
    </w:p>
    <w:p w14:paraId="6421DD64" w14:textId="77777777" w:rsidR="000032F5" w:rsidRPr="00B46822" w:rsidRDefault="000032F5" w:rsidP="00B46822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421DD65" w14:textId="77777777" w:rsidR="000032F5" w:rsidRDefault="000032F5" w:rsidP="00B46822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421DD66" w14:textId="77777777" w:rsidR="000032F5" w:rsidRDefault="000032F5" w:rsidP="00B46822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421DD67" w14:textId="77777777" w:rsidR="00B46822" w:rsidRPr="00B46822" w:rsidRDefault="00BA708A" w:rsidP="00B46822">
      <w:pPr>
        <w:pStyle w:val="Textebrut"/>
        <w:rPr>
          <w:rFonts w:asciiTheme="minorHAnsi" w:hAnsiTheme="minorHAnsi" w:cs="Courier New"/>
          <w:sz w:val="28"/>
          <w:szCs w:val="28"/>
        </w:rPr>
      </w:pPr>
      <w:r>
        <w:rPr>
          <w:noProof/>
          <w:color w:val="0000FF"/>
          <w:lang w:eastAsia="fr-CA"/>
        </w:rPr>
        <w:drawing>
          <wp:inline distT="0" distB="0" distL="0" distR="0" wp14:anchorId="6421E091" wp14:editId="6421E092">
            <wp:extent cx="5274310" cy="1472948"/>
            <wp:effectExtent l="0" t="0" r="2540" b="0"/>
            <wp:docPr id="31" name="irc_mi" descr="Résultats de recherche d'images pour « maitre d »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Résultats de recherche d'images pour « maitre d »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2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21DD68" w14:textId="77777777" w:rsidR="00B46822" w:rsidRPr="00B46822" w:rsidRDefault="00B46822" w:rsidP="00B46822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421DD69" w14:textId="77777777" w:rsidR="00210096" w:rsidRDefault="00210096" w:rsidP="00B46822">
      <w:pPr>
        <w:pStyle w:val="Textebrut"/>
        <w:rPr>
          <w:rFonts w:asciiTheme="minorHAnsi" w:hAnsiTheme="minorHAnsi" w:cs="Courier New"/>
          <w:sz w:val="28"/>
          <w:szCs w:val="28"/>
        </w:rPr>
        <w:sectPr w:rsidR="00210096" w:rsidSect="00B62D70">
          <w:headerReference w:type="default" r:id="rId17"/>
          <w:footerReference w:type="default" r:id="rId18"/>
          <w:pgSz w:w="11906" w:h="16838"/>
          <w:pgMar w:top="720" w:right="1800" w:bottom="720" w:left="1800" w:header="720" w:footer="720" w:gutter="0"/>
          <w:cols w:space="720"/>
          <w:titlePg/>
          <w:docGrid w:linePitch="360"/>
        </w:sectPr>
      </w:pPr>
    </w:p>
    <w:p w14:paraId="2F89BEC9" w14:textId="370A4BF1" w:rsidR="00B80A1F" w:rsidRPr="00622E9E" w:rsidRDefault="00B80A1F" w:rsidP="00B46822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r-FR" w:eastAsia="en-US"/>
        </w:rPr>
        <w:id w:val="15533486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268F80A" w14:textId="5E6D9DCB" w:rsidR="00B80A1F" w:rsidRDefault="00B80A1F">
          <w:pPr>
            <w:pStyle w:val="En-ttedetabledesmatires"/>
          </w:pPr>
          <w:r>
            <w:rPr>
              <w:lang w:val="fr-FR"/>
            </w:rPr>
            <w:t>Table des matières</w:t>
          </w:r>
        </w:p>
        <w:p w14:paraId="7774ECD3" w14:textId="43DC47CF" w:rsidR="001C7133" w:rsidRDefault="00B80A1F">
          <w:pPr>
            <w:pStyle w:val="TM1"/>
            <w:rPr>
              <w:rFonts w:eastAsiaTheme="minorEastAsia"/>
              <w:noProof/>
              <w:lang w:val="fr-CA" w:eastAsia="fr-CA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75770081" w:history="1">
            <w:r w:rsidR="001C7133" w:rsidRPr="00AE219B">
              <w:rPr>
                <w:rStyle w:val="Lienhypertexte"/>
                <w:noProof/>
              </w:rPr>
              <w:t>1.</w:t>
            </w:r>
            <w:r w:rsidR="001C7133">
              <w:rPr>
                <w:rFonts w:eastAsiaTheme="minorEastAsia"/>
                <w:noProof/>
                <w:lang w:val="fr-CA" w:eastAsia="fr-CA"/>
              </w:rPr>
              <w:tab/>
            </w:r>
            <w:r w:rsidR="001C7133" w:rsidRPr="00AE219B">
              <w:rPr>
                <w:rStyle w:val="Lienhypertexte"/>
                <w:noProof/>
              </w:rPr>
              <w:t>L’ÉCRAN MAITRE’D</w:t>
            </w:r>
            <w:r w:rsidR="001C7133">
              <w:rPr>
                <w:noProof/>
                <w:webHidden/>
              </w:rPr>
              <w:tab/>
            </w:r>
            <w:r w:rsidR="001C7133">
              <w:rPr>
                <w:noProof/>
                <w:webHidden/>
              </w:rPr>
              <w:fldChar w:fldCharType="begin"/>
            </w:r>
            <w:r w:rsidR="001C7133">
              <w:rPr>
                <w:noProof/>
                <w:webHidden/>
              </w:rPr>
              <w:instrText xml:space="preserve"> PAGEREF _Toc75770081 \h </w:instrText>
            </w:r>
            <w:r w:rsidR="001C7133">
              <w:rPr>
                <w:noProof/>
                <w:webHidden/>
              </w:rPr>
            </w:r>
            <w:r w:rsidR="001C7133"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</w:t>
            </w:r>
            <w:r w:rsidR="001C7133">
              <w:rPr>
                <w:noProof/>
                <w:webHidden/>
              </w:rPr>
              <w:fldChar w:fldCharType="end"/>
            </w:r>
          </w:hyperlink>
        </w:p>
        <w:p w14:paraId="5BAE5CF4" w14:textId="09F9281B" w:rsidR="001C7133" w:rsidRDefault="001C7133">
          <w:pPr>
            <w:pStyle w:val="TM1"/>
            <w:rPr>
              <w:rFonts w:eastAsiaTheme="minorEastAsia"/>
              <w:noProof/>
              <w:lang w:val="fr-CA" w:eastAsia="fr-CA"/>
            </w:rPr>
          </w:pPr>
          <w:hyperlink w:anchor="_Toc75770082" w:history="1">
            <w:r w:rsidRPr="00AE219B">
              <w:rPr>
                <w:rStyle w:val="Lienhypertexte"/>
                <w:noProof/>
              </w:rPr>
              <w:t>2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ONCTIONNALITÉS DE FACT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30D1AF" w14:textId="0D955757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3" w:history="1">
            <w:r w:rsidRPr="00AE219B">
              <w:rPr>
                <w:rStyle w:val="Lienhypertexte"/>
                <w:noProof/>
              </w:rPr>
              <w:t>A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Pour débuter une transaction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906A2" w14:textId="18FF9A4C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4" w:history="1">
            <w:r w:rsidRPr="00AE219B">
              <w:rPr>
                <w:rStyle w:val="Lienhypertexte"/>
                <w:noProof/>
              </w:rPr>
              <w:t>B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Ouvrir une tabl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04972" w14:textId="424BBAC6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5" w:history="1">
            <w:r w:rsidRPr="00AE219B">
              <w:rPr>
                <w:rStyle w:val="Lienhypertexte"/>
                <w:noProof/>
              </w:rPr>
              <w:t>C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Commander en salle à manger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E7707" w14:textId="07A2B567" w:rsidR="001C7133" w:rsidRDefault="001C7133">
          <w:pPr>
            <w:pStyle w:val="TM2"/>
            <w:tabs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6" w:history="1">
            <w:r w:rsidRPr="00AE219B">
              <w:rPr>
                <w:rStyle w:val="Lienhypertexte"/>
                <w:rFonts w:asciiTheme="majorHAnsi" w:eastAsiaTheme="majorEastAsia" w:hAnsiTheme="majorHAnsi" w:cstheme="majorBidi"/>
                <w:noProof/>
                <w:lang w:val="fr-CA"/>
              </w:rPr>
              <w:t>Fonction Hold &amp; Fire  pour le Restaurant St-Hube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90E81" w14:textId="4B085789" w:rsidR="001C7133" w:rsidRDefault="001C7133">
          <w:pPr>
            <w:pStyle w:val="TM2"/>
            <w:tabs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7" w:history="1">
            <w:r w:rsidRPr="00AE219B">
              <w:rPr>
                <w:rStyle w:val="Lienhypertexte"/>
                <w:rFonts w:asciiTheme="majorHAnsi" w:eastAsiaTheme="majorEastAsia" w:hAnsiTheme="majorHAnsi" w:cstheme="majorBidi"/>
                <w:noProof/>
                <w:lang w:val="fr-CA"/>
              </w:rPr>
              <w:t>Fonction « Plateau »  pour le Restaurant St-Hube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E1EDD" w14:textId="65C23AB8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8" w:history="1">
            <w:r w:rsidRPr="00AE219B">
              <w:rPr>
                <w:rStyle w:val="Lienhypertexte"/>
                <w:noProof/>
              </w:rPr>
              <w:t>D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Commander les produits avec code barre (boutique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2E05F" w14:textId="0ED2D054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89" w:history="1">
            <w:r w:rsidRPr="00AE219B">
              <w:rPr>
                <w:rStyle w:val="Lienhypertexte"/>
                <w:noProof/>
              </w:rPr>
              <w:t>E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Rappeler une tabl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67F6B" w14:textId="2BA9B2CF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0" w:history="1">
            <w:r w:rsidRPr="00AE219B">
              <w:rPr>
                <w:rStyle w:val="Lienhypertexte"/>
                <w:rFonts w:cs="Courier New"/>
                <w:noProof/>
              </w:rPr>
              <w:t>F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Commander en service rapide, boutique ou bar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2FCB8" w14:textId="5929F40C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1" w:history="1">
            <w:r w:rsidRPr="00AE219B">
              <w:rPr>
                <w:rStyle w:val="Lienhypertexte"/>
                <w:noProof/>
              </w:rPr>
              <w:t>G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Effacer un item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E5F84E" w14:textId="271EAA29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2" w:history="1">
            <w:r w:rsidRPr="00AE219B">
              <w:rPr>
                <w:rStyle w:val="Lienhypertexte"/>
                <w:noProof/>
              </w:rPr>
              <w:t>H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Associer un nom à une tabl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3C3E5" w14:textId="71E30EC7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3" w:history="1">
            <w:r w:rsidRPr="00AE219B">
              <w:rPr>
                <w:rStyle w:val="Lienhypertexte"/>
                <w:noProof/>
              </w:rPr>
              <w:t>I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Associer un numéro de table à une facture (SERVEUR CABARE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EEFD2" w14:textId="533124FD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4" w:history="1">
            <w:r w:rsidRPr="00AE219B">
              <w:rPr>
                <w:rStyle w:val="Lienhypertexte"/>
                <w:noProof/>
              </w:rPr>
              <w:t>J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aire une réquisition (barman et commi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33E02" w14:textId="7942E31A" w:rsidR="001C7133" w:rsidRDefault="001C7133">
          <w:pPr>
            <w:pStyle w:val="TM2"/>
            <w:tabs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5" w:history="1">
            <w:r w:rsidRPr="00AE219B">
              <w:rPr>
                <w:rStyle w:val="Lienhypertexte"/>
                <w:noProof/>
              </w:rPr>
              <w:t>( Lorsque le processus est disponible 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E89B9" w14:textId="657F0831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6" w:history="1">
            <w:r w:rsidRPr="00AE219B">
              <w:rPr>
                <w:rStyle w:val="Lienhypertexte"/>
                <w:noProof/>
              </w:rPr>
              <w:t>K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Diviser un item sur plusieurs clients d’une même facture (split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6647C" w14:textId="6520FAD2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7" w:history="1">
            <w:r w:rsidRPr="00AE219B">
              <w:rPr>
                <w:rStyle w:val="Lienhypertexte"/>
                <w:noProof/>
              </w:rPr>
              <w:t>L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Transfert d’item à un autre client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9C091" w14:textId="58E3FD13" w:rsidR="001C7133" w:rsidRDefault="001C7133">
          <w:pPr>
            <w:pStyle w:val="TM2"/>
            <w:tabs>
              <w:tab w:val="left" w:pos="88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8" w:history="1">
            <w:r w:rsidRPr="00AE219B">
              <w:rPr>
                <w:rStyle w:val="Lienhypertexte"/>
                <w:noProof/>
              </w:rPr>
              <w:t>M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Transfert entre serveur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D3425" w14:textId="25F3A41A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099" w:history="1">
            <w:r w:rsidRPr="00AE219B">
              <w:rPr>
                <w:rStyle w:val="Lienhypertexte"/>
                <w:noProof/>
              </w:rPr>
              <w:t>N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Transfert de table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6557E" w14:textId="6F6F082C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0" w:history="1">
            <w:r w:rsidRPr="00AE219B">
              <w:rPr>
                <w:rStyle w:val="Lienhypertexte"/>
                <w:noProof/>
              </w:rPr>
              <w:t>O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Imprimer une factur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AABBF" w14:textId="44D5516E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1" w:history="1">
            <w:r w:rsidRPr="00AE219B">
              <w:rPr>
                <w:rStyle w:val="Lienhypertexte"/>
                <w:noProof/>
              </w:rPr>
              <w:t>P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Modifier une facture déjà imprimé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BAAA9" w14:textId="450337EE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2" w:history="1">
            <w:r w:rsidRPr="00AE219B">
              <w:rPr>
                <w:rStyle w:val="Lienhypertexte"/>
                <w:noProof/>
              </w:rPr>
              <w:t>Q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Redistribution de factures déjà imprimé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EDB00" w14:textId="49E14295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3" w:history="1">
            <w:r w:rsidRPr="00AE219B">
              <w:rPr>
                <w:rStyle w:val="Lienhypertexte"/>
                <w:noProof/>
              </w:rPr>
              <w:t>R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Payer une factur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48562" w14:textId="3B63DC1B" w:rsidR="001C7133" w:rsidRDefault="001C7133">
          <w:pPr>
            <w:pStyle w:val="TM1"/>
            <w:rPr>
              <w:rFonts w:eastAsiaTheme="minorEastAsia"/>
              <w:noProof/>
              <w:lang w:val="fr-CA" w:eastAsia="fr-CA"/>
            </w:rPr>
          </w:pPr>
          <w:hyperlink w:anchor="_Toc75770104" w:history="1">
            <w:r w:rsidRPr="00AE219B">
              <w:rPr>
                <w:rStyle w:val="Lienhypertexte"/>
                <w:noProof/>
              </w:rPr>
              <w:t>3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CARTE CASINO PRIVILÈGE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E0081" w14:textId="6F7411FC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5" w:history="1">
            <w:r w:rsidRPr="00AE219B">
              <w:rPr>
                <w:rStyle w:val="Lienhypertexte"/>
                <w:noProof/>
              </w:rPr>
              <w:t>A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ermeture d’une facture, un client Casino Privilège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63119" w14:textId="65F60193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6" w:history="1">
            <w:r w:rsidRPr="00AE219B">
              <w:rPr>
                <w:rStyle w:val="Lienhypertexte"/>
                <w:noProof/>
              </w:rPr>
              <w:t>B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ermeture d’une facture, plusieurs clients Casino Privilège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67CEC" w14:textId="109E3B9A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7" w:history="1">
            <w:r w:rsidRPr="00AE219B">
              <w:rPr>
                <w:rStyle w:val="Lienhypertexte"/>
                <w:noProof/>
              </w:rPr>
              <w:t>C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Information sur le solde de point d’un compte Casino Privilège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358B4" w14:textId="2C5FDD27" w:rsidR="001C7133" w:rsidRDefault="001C7133">
          <w:pPr>
            <w:pStyle w:val="TM1"/>
            <w:rPr>
              <w:rFonts w:eastAsiaTheme="minorEastAsia"/>
              <w:noProof/>
              <w:lang w:val="fr-CA" w:eastAsia="fr-CA"/>
            </w:rPr>
          </w:pPr>
          <w:hyperlink w:anchor="_Toc75770108" w:history="1">
            <w:r w:rsidRPr="00AE219B">
              <w:rPr>
                <w:rStyle w:val="Lienhypertexte"/>
                <w:noProof/>
              </w:rPr>
              <w:t>4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ONCTIONNALITÉS SUR FACTURE FERMÉ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ECB9C" w14:textId="376970A2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09" w:history="1">
            <w:r w:rsidRPr="00AE219B">
              <w:rPr>
                <w:rStyle w:val="Lienhypertexte"/>
                <w:noProof/>
              </w:rPr>
              <w:t>A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Modification d’un mode de paiement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5C776" w14:textId="61FFBD70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0" w:history="1">
            <w:r w:rsidRPr="00AE219B">
              <w:rPr>
                <w:rStyle w:val="Lienhypertexte"/>
                <w:noProof/>
              </w:rPr>
              <w:t>B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Faire un ajustement de pourboir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1BEA7" w14:textId="22FC9566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1" w:history="1">
            <w:r w:rsidRPr="00AE219B">
              <w:rPr>
                <w:rStyle w:val="Lienhypertexte"/>
                <w:noProof/>
                <w:lang w:val="en-CA"/>
              </w:rPr>
              <w:t>C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Rapport de lecture (déboursé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BDCC4" w14:textId="3E07C266" w:rsidR="001C7133" w:rsidRDefault="001C7133">
          <w:pPr>
            <w:pStyle w:val="TM2"/>
            <w:tabs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2" w:history="1">
            <w:r w:rsidRPr="00AE219B">
              <w:rPr>
                <w:rStyle w:val="Lienhypertexte"/>
                <w:rFonts w:asciiTheme="majorHAnsi" w:eastAsiaTheme="majorEastAsia" w:hAnsiTheme="majorHAnsi" w:cstheme="majorBidi"/>
                <w:noProof/>
                <w:lang w:val="fr-CA"/>
              </w:rPr>
              <w:t>Rapport de déboursé u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12BB6" w14:textId="4E37C9B1" w:rsidR="001C7133" w:rsidRDefault="001C7133">
          <w:pPr>
            <w:pStyle w:val="TM2"/>
            <w:tabs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3" w:history="1">
            <w:r w:rsidRPr="00AE219B">
              <w:rPr>
                <w:rStyle w:val="Lienhypertexte"/>
                <w:rFonts w:asciiTheme="majorHAnsi" w:eastAsiaTheme="majorEastAsia" w:hAnsiTheme="majorHAnsi" w:cstheme="majorBidi"/>
                <w:noProof/>
                <w:lang w:val="fr-CA"/>
              </w:rPr>
              <w:t>Rapport d’items vend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6BD28" w14:textId="5F0BBC2F" w:rsidR="001C7133" w:rsidRDefault="001C7133">
          <w:pPr>
            <w:pStyle w:val="TM1"/>
            <w:rPr>
              <w:rFonts w:eastAsiaTheme="minorEastAsia"/>
              <w:noProof/>
              <w:lang w:val="fr-CA" w:eastAsia="fr-CA"/>
            </w:rPr>
          </w:pPr>
          <w:hyperlink w:anchor="_Toc75770114" w:history="1">
            <w:r w:rsidRPr="00AE219B">
              <w:rPr>
                <w:rStyle w:val="Lienhypertexte"/>
                <w:noProof/>
              </w:rPr>
              <w:t>5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Gestion et entretien des équip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391C8" w14:textId="730AD543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5" w:history="1">
            <w:r w:rsidRPr="00AE219B">
              <w:rPr>
                <w:rStyle w:val="Lienhypertexte"/>
                <w:noProof/>
              </w:rPr>
              <w:t>A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Gestion des imprimantes (fixe ou mobi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C6EDD" w14:textId="1C87BC31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6" w:history="1">
            <w:r w:rsidRPr="00AE219B">
              <w:rPr>
                <w:rStyle w:val="Lienhypertexte"/>
                <w:noProof/>
              </w:rPr>
              <w:t>B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Gestion des tablettes (7’’ ou 10’’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C5D985" w14:textId="4F1D50E6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7" w:history="1">
            <w:r w:rsidRPr="00AE219B">
              <w:rPr>
                <w:rStyle w:val="Lienhypertexte"/>
                <w:noProof/>
              </w:rPr>
              <w:t>C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Gestion des batteries supplémentai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696DD" w14:textId="76D739AF" w:rsidR="001C7133" w:rsidRDefault="001C7133">
          <w:pPr>
            <w:pStyle w:val="TM2"/>
            <w:tabs>
              <w:tab w:val="left" w:pos="660"/>
              <w:tab w:val="right" w:leader="dot" w:pos="8296"/>
            </w:tabs>
            <w:rPr>
              <w:rFonts w:eastAsiaTheme="minorEastAsia"/>
              <w:noProof/>
              <w:lang w:val="fr-CA" w:eastAsia="fr-CA"/>
            </w:rPr>
          </w:pPr>
          <w:hyperlink w:anchor="_Toc75770118" w:history="1">
            <w:r w:rsidRPr="00AE219B">
              <w:rPr>
                <w:rStyle w:val="Lienhypertexte"/>
                <w:noProof/>
              </w:rPr>
              <w:t>D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Traitement des incidents et des dema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66410" w14:textId="05C8DBDB" w:rsidR="001C7133" w:rsidRDefault="001C7133">
          <w:pPr>
            <w:pStyle w:val="TM1"/>
            <w:rPr>
              <w:rFonts w:eastAsiaTheme="minorEastAsia"/>
              <w:noProof/>
              <w:lang w:val="fr-CA" w:eastAsia="fr-CA"/>
            </w:rPr>
          </w:pPr>
          <w:hyperlink w:anchor="_Toc75770119" w:history="1">
            <w:r w:rsidRPr="00AE219B">
              <w:rPr>
                <w:rStyle w:val="Lienhypertexte"/>
                <w:noProof/>
              </w:rPr>
              <w:t>6.</w:t>
            </w:r>
            <w:r>
              <w:rPr>
                <w:rFonts w:eastAsiaTheme="minorEastAsia"/>
                <w:noProof/>
                <w:lang w:val="fr-CA" w:eastAsia="fr-CA"/>
              </w:rPr>
              <w:tab/>
            </w:r>
            <w:r w:rsidRPr="00AE219B">
              <w:rPr>
                <w:rStyle w:val="Lienhypertexte"/>
                <w:noProof/>
              </w:rPr>
              <w:t>ANNEXE A: Liste des modes de paiement – par CASIN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77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0F0A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6642C" w14:textId="6E79BA76" w:rsidR="00861552" w:rsidRPr="00563AF0" w:rsidRDefault="00B80A1F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4DCDE57C" w14:textId="4664EDFA" w:rsidR="00FE0EC0" w:rsidRPr="00861552" w:rsidRDefault="00B80A1F" w:rsidP="00E73DA2">
      <w:pPr>
        <w:pStyle w:val="Titre1"/>
        <w:numPr>
          <w:ilvl w:val="0"/>
          <w:numId w:val="50"/>
        </w:numPr>
        <w:rPr>
          <w:color w:val="2E74B5" w:themeColor="accent1" w:themeShade="BF"/>
        </w:rPr>
      </w:pPr>
      <w:bookmarkStart w:id="0" w:name="_Toc75770081"/>
      <w:r w:rsidRPr="00861552">
        <w:rPr>
          <w:color w:val="2E74B5" w:themeColor="accent1" w:themeShade="BF"/>
        </w:rPr>
        <w:t>L’ÉCRAN MAITRE’D</w:t>
      </w:r>
      <w:bookmarkEnd w:id="0"/>
    </w:p>
    <w:p w14:paraId="12EC4F4F" w14:textId="3947691D" w:rsidR="00A1617C" w:rsidRDefault="0008195A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7DE10914" wp14:editId="37A42511">
                <wp:simplePos x="0" y="0"/>
                <wp:positionH relativeFrom="column">
                  <wp:posOffset>-781050</wp:posOffset>
                </wp:positionH>
                <wp:positionV relativeFrom="paragraph">
                  <wp:posOffset>244475</wp:posOffset>
                </wp:positionV>
                <wp:extent cx="1379855" cy="492125"/>
                <wp:effectExtent l="38100" t="38100" r="258445" b="365125"/>
                <wp:wrapNone/>
                <wp:docPr id="147" name="Bulle ronde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9855" cy="492125"/>
                        </a:xfrm>
                        <a:prstGeom prst="wedgeEllipseCallout">
                          <a:avLst>
                            <a:gd name="adj1" fmla="val 61197"/>
                            <a:gd name="adj2" fmla="val 99079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413FCD1E" w14:textId="01BA3F63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3F003E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Nom du </w:t>
                            </w:r>
                            <w:proofErr w:type="gramStart"/>
                            <w:r w:rsidRPr="003F003E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serveur </w:t>
                            </w: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 de</w:t>
                            </w:r>
                            <w:proofErr w:type="gramEnd"/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Maitre’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E10914"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Bulle ronde 147" o:spid="_x0000_s1026" type="#_x0000_t63" style="position:absolute;margin-left:-61.5pt;margin-top:19.25pt;width:108.65pt;height:38.7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" adj="24019,32201" fillcolor="#5b9bd5" strokecolor="#41719c" strokeweight="1pt">
                <v:shadow on="t" color="black" opacity="26214f" origin="-.5,-.5" offset=".74836mm,.74836mm"/>
                <v:textbox>
                  <w:txbxContent>
                    <w:p w14:paraId="413FCD1E" w14:textId="01BA3F63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3F003E"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Nom du </w:t>
                      </w:r>
                      <w:proofErr w:type="gramStart"/>
                      <w:r w:rsidRPr="003F003E"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serveur </w:t>
                      </w: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 de</w:t>
                      </w:r>
                      <w:proofErr w:type="gramEnd"/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Maitre’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0836DE"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326464" behindDoc="0" locked="0" layoutInCell="1" allowOverlap="1" wp14:anchorId="3ED4FE18" wp14:editId="23571EDC">
                <wp:simplePos x="0" y="0"/>
                <wp:positionH relativeFrom="column">
                  <wp:posOffset>1340281</wp:posOffset>
                </wp:positionH>
                <wp:positionV relativeFrom="paragraph">
                  <wp:posOffset>170396</wp:posOffset>
                </wp:positionV>
                <wp:extent cx="1164566" cy="379095"/>
                <wp:effectExtent l="38100" t="38100" r="112395" b="382905"/>
                <wp:wrapNone/>
                <wp:docPr id="122" name="Bulle ronde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4566" cy="379095"/>
                        </a:xfrm>
                        <a:prstGeom prst="wedgeEllipseCallout">
                          <a:avLst>
                            <a:gd name="adj1" fmla="val -40462"/>
                            <a:gd name="adj2" fmla="val 117113"/>
                          </a:avLst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B2442A" w14:textId="59A73936" w:rsidR="001C7133" w:rsidRPr="00A1617C" w:rsidRDefault="001C7133" w:rsidP="00A1617C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A1617C">
                              <w:rPr>
                                <w:sz w:val="16"/>
                                <w:szCs w:val="16"/>
                              </w:rPr>
                              <w:t>Date et heu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D4FE18" id="Bulle ronde 122" o:spid="_x0000_s1027" type="#_x0000_t63" style="position:absolute;margin-left:105.55pt;margin-top:13.4pt;width:91.7pt;height:29.85pt;z-index:25132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" adj="2060,36096" fillcolor="#5b9bd5 [3204]" strokecolor="#1f4d78 [1604]" strokeweight="1pt">
                <v:shadow on="t" color="black" opacity="26214f" origin="-.5,-.5" offset=".74836mm,.74836mm"/>
                <v:textbox>
                  <w:txbxContent>
                    <w:p w14:paraId="76B2442A" w14:textId="59A73936" w:rsidR="001C7133" w:rsidRPr="00A1617C" w:rsidRDefault="001C7133" w:rsidP="00A1617C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A1617C">
                        <w:rPr>
                          <w:sz w:val="16"/>
                          <w:szCs w:val="16"/>
                        </w:rPr>
                        <w:t>Date et heure</w:t>
                      </w:r>
                    </w:p>
                  </w:txbxContent>
                </v:textbox>
              </v:shape>
            </w:pict>
          </mc:Fallback>
        </mc:AlternateContent>
      </w:r>
    </w:p>
    <w:p w14:paraId="5B898B1E" w14:textId="11A9C717" w:rsidR="000836DE" w:rsidRDefault="000836DE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345920" behindDoc="0" locked="0" layoutInCell="1" allowOverlap="1" wp14:anchorId="1D01386B" wp14:editId="3E472201">
                <wp:simplePos x="0" y="0"/>
                <wp:positionH relativeFrom="column">
                  <wp:posOffset>3670491</wp:posOffset>
                </wp:positionH>
                <wp:positionV relativeFrom="paragraph">
                  <wp:posOffset>26106</wp:posOffset>
                </wp:positionV>
                <wp:extent cx="1388110" cy="327804"/>
                <wp:effectExtent l="38100" t="38100" r="97790" b="339090"/>
                <wp:wrapNone/>
                <wp:docPr id="125" name="Bulle ronde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110" cy="327804"/>
                        </a:xfrm>
                        <a:prstGeom prst="wedgeEllipseCallout">
                          <a:avLst>
                            <a:gd name="adj1" fmla="val -35490"/>
                            <a:gd name="adj2" fmla="val 120803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1E7C7F61" w14:textId="743168AF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3F003E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Nom de la st</w:t>
                            </w: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ati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1386B" id="Bulle ronde 125" o:spid="_x0000_s1028" type="#_x0000_t63" style="position:absolute;margin-left:289pt;margin-top:2.05pt;width:109.3pt;height:25.8pt;z-index:25134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" adj="3134,36893" fillcolor="#5b9bd5" strokecolor="#41719c" strokeweight="1pt">
                <v:shadow on="t" color="black" opacity="26214f" origin="-.5,-.5" offset=".74836mm,.74836mm"/>
                <v:textbox>
                  <w:txbxContent>
                    <w:p w14:paraId="1E7C7F61" w14:textId="743168AF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3F003E">
                        <w:rPr>
                          <w:color w:val="FFFFFF" w:themeColor="background1"/>
                          <w:sz w:val="16"/>
                          <w:szCs w:val="16"/>
                        </w:rPr>
                        <w:t>Nom de la st</w:t>
                      </w: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ation </w:t>
                      </w:r>
                    </w:p>
                  </w:txbxContent>
                </v:textbox>
              </v:shape>
            </w:pict>
          </mc:Fallback>
        </mc:AlternateContent>
      </w:r>
    </w:p>
    <w:p w14:paraId="0DCBE39D" w14:textId="66188C5B" w:rsidR="000836DE" w:rsidRDefault="000836DE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06219B37" w14:textId="76C6B482" w:rsidR="00A1617C" w:rsidRDefault="0008195A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5D5D8A6" wp14:editId="1007AB91">
                <wp:simplePos x="0" y="0"/>
                <wp:positionH relativeFrom="column">
                  <wp:posOffset>1201420</wp:posOffset>
                </wp:positionH>
                <wp:positionV relativeFrom="paragraph">
                  <wp:posOffset>872490</wp:posOffset>
                </wp:positionV>
                <wp:extent cx="1431290" cy="525780"/>
                <wp:effectExtent l="495300" t="209550" r="35560" b="121920"/>
                <wp:wrapNone/>
                <wp:docPr id="151" name="Bulle ronde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1290" cy="525780"/>
                        </a:xfrm>
                        <a:prstGeom prst="wedgeEllipseCallout">
                          <a:avLst>
                            <a:gd name="adj1" fmla="val -81445"/>
                            <a:gd name="adj2" fmla="val -81213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4F5AA017" w14:textId="77777777" w:rsidR="001C7133" w:rsidRPr="00A1617C" w:rsidRDefault="001C7133" w:rsidP="000836DE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E64A6F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Zone pour message personnalis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5D8A6" id="Bulle ronde 151" o:spid="_x0000_s1029" type="#_x0000_t63" style="position:absolute;margin-left:94.6pt;margin-top:68.7pt;width:112.7pt;height:41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" adj="-6792,-6742" fillcolor="#5b9bd5" strokecolor="#41719c" strokeweight="1pt">
                <v:shadow on="t" color="black" opacity="26214f" origin="-.5,-.5" offset=".74836mm,.74836mm"/>
                <v:textbox>
                  <w:txbxContent>
                    <w:p w14:paraId="4F5AA017" w14:textId="77777777" w:rsidR="001C7133" w:rsidRPr="00A1617C" w:rsidRDefault="001C7133" w:rsidP="000836DE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E64A6F">
                        <w:rPr>
                          <w:color w:val="FFFFFF" w:themeColor="background1"/>
                          <w:sz w:val="16"/>
                          <w:szCs w:val="16"/>
                        </w:rPr>
                        <w:t>Zone pour message personnalis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06479C82" wp14:editId="6EA37171">
                <wp:simplePos x="0" y="0"/>
                <wp:positionH relativeFrom="column">
                  <wp:posOffset>4895850</wp:posOffset>
                </wp:positionH>
                <wp:positionV relativeFrom="paragraph">
                  <wp:posOffset>555624</wp:posOffset>
                </wp:positionV>
                <wp:extent cx="1000125" cy="504825"/>
                <wp:effectExtent l="38100" t="133350" r="123825" b="123825"/>
                <wp:wrapNone/>
                <wp:docPr id="30" name="Bulle rond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504825"/>
                        </a:xfrm>
                        <a:prstGeom prst="wedgeEllipseCallout">
                          <a:avLst>
                            <a:gd name="adj1" fmla="val -41083"/>
                            <a:gd name="adj2" fmla="val -66121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5CEECCC4" w14:textId="2DCE2778" w:rsidR="001C7133" w:rsidRPr="00A1617C" w:rsidRDefault="001C7133" w:rsidP="000836DE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Mode  d’affichage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79C82" id="Bulle ronde 30" o:spid="_x0000_s1030" type="#_x0000_t63" style="position:absolute;margin-left:385.5pt;margin-top:43.75pt;width:78.75pt;height:39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" adj="1926,-3482" fillcolor="#5b9bd5" strokecolor="#41719c" strokeweight="1pt">
                <v:shadow on="t" color="black" opacity="26214f" origin="-.5,-.5" offset=".74836mm,.74836mm"/>
                <v:textbox>
                  <w:txbxContent>
                    <w:p w14:paraId="5CEECCC4" w14:textId="2DCE2778" w:rsidR="001C7133" w:rsidRPr="00A1617C" w:rsidRDefault="001C7133" w:rsidP="000836DE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Mode  d’affichage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0836DE" w:rsidRPr="000836DE"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w:drawing>
          <wp:inline distT="0" distB="0" distL="0" distR="0" wp14:anchorId="42DE75CA" wp14:editId="035E792D">
            <wp:extent cx="5274310" cy="2917190"/>
            <wp:effectExtent l="0" t="0" r="2540" b="0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C4F97" w14:textId="385ABC02" w:rsidR="00A1617C" w:rsidRDefault="0065613F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354BD8C" wp14:editId="2C4AB2EF">
                <wp:simplePos x="0" y="0"/>
                <wp:positionH relativeFrom="column">
                  <wp:posOffset>746185</wp:posOffset>
                </wp:positionH>
                <wp:positionV relativeFrom="paragraph">
                  <wp:posOffset>60337</wp:posOffset>
                </wp:positionV>
                <wp:extent cx="2147570" cy="525780"/>
                <wp:effectExtent l="38100" t="190500" r="43180" b="121920"/>
                <wp:wrapNone/>
                <wp:docPr id="152" name="Bulle rond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7570" cy="525780"/>
                        </a:xfrm>
                        <a:prstGeom prst="wedgeEllipseCallout">
                          <a:avLst>
                            <a:gd name="adj1" fmla="val -42675"/>
                            <a:gd name="adj2" fmla="val -79572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6EC8AA20" w14:textId="22BB2F42" w:rsidR="001C7133" w:rsidRPr="00A1617C" w:rsidRDefault="001C7133" w:rsidP="0065613F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Bouton à utiliser pour une mise à jour de la st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4BD8C" id="Bulle ronde 152" o:spid="_x0000_s1031" type="#_x0000_t63" style="position:absolute;margin-left:58.75pt;margin-top:4.75pt;width:169.1pt;height:41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" adj="1582,-6388" fillcolor="#5b9bd5" strokecolor="#41719c" strokeweight="1pt">
                <v:shadow on="t" color="black" opacity="26214f" origin="-.5,-.5" offset=".74836mm,.74836mm"/>
                <v:textbox>
                  <w:txbxContent>
                    <w:p w14:paraId="6EC8AA20" w14:textId="22BB2F42" w:rsidR="001C7133" w:rsidRPr="00A1617C" w:rsidRDefault="001C7133" w:rsidP="0065613F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Bouton à utiliser pour une mise à jour de la station</w:t>
                      </w:r>
                    </w:p>
                  </w:txbxContent>
                </v:textbox>
              </v:shape>
            </w:pict>
          </mc:Fallback>
        </mc:AlternateContent>
      </w:r>
    </w:p>
    <w:p w14:paraId="6B88E7D7" w14:textId="78475E80" w:rsidR="00A1617C" w:rsidRDefault="00A1617C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7E330290" w14:textId="13C80479" w:rsidR="00A1617C" w:rsidRDefault="00A1617C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5496400D" w14:textId="028788A2" w:rsidR="00A1617C" w:rsidRPr="0001310A" w:rsidRDefault="00A1617C" w:rsidP="00FE0EC0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6421DD94" w14:textId="29FF6978" w:rsidR="00B46822" w:rsidRDefault="0065613F" w:rsidP="00B46822">
      <w:pPr>
        <w:pStyle w:val="Textebrut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Après avoir glissé la carte d’employé</w:t>
      </w:r>
    </w:p>
    <w:p w14:paraId="39FB8806" w14:textId="417541E0" w:rsidR="00FE0EC0" w:rsidRPr="00B46822" w:rsidRDefault="00BE3986" w:rsidP="00B46822">
      <w:pPr>
        <w:pStyle w:val="Textebrut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357184" behindDoc="0" locked="0" layoutInCell="1" allowOverlap="1" wp14:anchorId="4BEAB725" wp14:editId="32771136">
                <wp:simplePos x="0" y="0"/>
                <wp:positionH relativeFrom="column">
                  <wp:posOffset>3200400</wp:posOffset>
                </wp:positionH>
                <wp:positionV relativeFrom="paragraph">
                  <wp:posOffset>48260</wp:posOffset>
                </wp:positionV>
                <wp:extent cx="1381125" cy="371475"/>
                <wp:effectExtent l="209550" t="38100" r="104775" b="466725"/>
                <wp:wrapNone/>
                <wp:docPr id="139" name="Bulle ronde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371475"/>
                        </a:xfrm>
                        <a:prstGeom prst="wedgeEllipseCallout">
                          <a:avLst>
                            <a:gd name="adj1" fmla="val -61739"/>
                            <a:gd name="adj2" fmla="val 137696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311CE1FE" w14:textId="21DB8143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A1617C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N</w:t>
                            </w: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uméro</w:t>
                            </w:r>
                            <w:r w:rsidRPr="00A1617C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 employ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EAB725" id="Bulle ronde 139" o:spid="_x0000_s1032" type="#_x0000_t63" style="position:absolute;margin-left:252pt;margin-top:3.8pt;width:108.75pt;height:29.25pt;z-index:25135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" adj="-2536,40542" fillcolor="#5b9bd5" strokecolor="#41719c" strokeweight="1pt">
                <v:shadow on="t" color="black" opacity="26214f" origin="-.5,-.5" offset=".74836mm,.74836mm"/>
                <v:textbox>
                  <w:txbxContent>
                    <w:p w14:paraId="311CE1FE" w14:textId="21DB8143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A1617C">
                        <w:rPr>
                          <w:color w:val="FFFFFF" w:themeColor="background1"/>
                          <w:sz w:val="16"/>
                          <w:szCs w:val="16"/>
                        </w:rPr>
                        <w:t>N</w:t>
                      </w: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uméro</w:t>
                      </w:r>
                      <w:r w:rsidRPr="00A1617C"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 employé</w:t>
                      </w:r>
                    </w:p>
                  </w:txbxContent>
                </v:textbox>
              </v:shape>
            </w:pict>
          </mc:Fallback>
        </mc:AlternateContent>
      </w:r>
    </w:p>
    <w:p w14:paraId="350211E6" w14:textId="2FC377E9" w:rsidR="00A1617C" w:rsidRDefault="00BE3986" w:rsidP="00622E9E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426816" behindDoc="0" locked="0" layoutInCell="1" allowOverlap="1" wp14:anchorId="204D8DDB" wp14:editId="6D807351">
                <wp:simplePos x="0" y="0"/>
                <wp:positionH relativeFrom="column">
                  <wp:posOffset>1520825</wp:posOffset>
                </wp:positionH>
                <wp:positionV relativeFrom="paragraph">
                  <wp:posOffset>1939290</wp:posOffset>
                </wp:positionV>
                <wp:extent cx="1750695" cy="491490"/>
                <wp:effectExtent l="209550" t="76200" r="116205" b="118110"/>
                <wp:wrapNone/>
                <wp:docPr id="145" name="Bulle ronde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0695" cy="491490"/>
                        </a:xfrm>
                        <a:prstGeom prst="wedgeEllipseCallout">
                          <a:avLst>
                            <a:gd name="adj1" fmla="val -59846"/>
                            <a:gd name="adj2" fmla="val -58472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2FDD8BA3" w14:textId="02716F73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Pour accéder aux comptes recevab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4D8DDB" id="Bulle ronde 145" o:spid="_x0000_s1033" type="#_x0000_t63" style="position:absolute;margin-left:119.75pt;margin-top:152.7pt;width:137.85pt;height:38.7pt;z-index:25142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" adj="-2127,-1830" fillcolor="#5b9bd5" strokecolor="#41719c" strokeweight="1pt">
                <v:shadow on="t" color="black" opacity="26214f" origin="-.5,-.5" offset=".74836mm,.74836mm"/>
                <v:textbox>
                  <w:txbxContent>
                    <w:p w14:paraId="2FDD8BA3" w14:textId="02716F73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Pour accéder aux comptes recevabl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455488" behindDoc="0" locked="0" layoutInCell="1" allowOverlap="1" wp14:anchorId="2666DCDA" wp14:editId="6B447E2E">
                <wp:simplePos x="0" y="0"/>
                <wp:positionH relativeFrom="column">
                  <wp:posOffset>767080</wp:posOffset>
                </wp:positionH>
                <wp:positionV relativeFrom="paragraph">
                  <wp:posOffset>2987040</wp:posOffset>
                </wp:positionV>
                <wp:extent cx="1983105" cy="560705"/>
                <wp:effectExtent l="19050" t="438150" r="112395" b="106045"/>
                <wp:wrapNone/>
                <wp:docPr id="146" name="Bulle ronde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3105" cy="560705"/>
                        </a:xfrm>
                        <a:prstGeom prst="wedgeEllipseCallout">
                          <a:avLst>
                            <a:gd name="adj1" fmla="val -20835"/>
                            <a:gd name="adj2" fmla="val -121658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79D4FA28" w14:textId="6FADA55C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Pour effectuer rapidement un paiement sur une factu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66DCDA" id="Bulle ronde 146" o:spid="_x0000_s1034" type="#_x0000_t63" style="position:absolute;margin-left:60.4pt;margin-top:235.2pt;width:156.15pt;height:44.15pt;z-index:25145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" adj="6300,-15478" fillcolor="#5b9bd5" strokecolor="#41719c" strokeweight="1pt">
                <v:shadow on="t" color="black" opacity="26214f" origin="-.5,-.5" offset=".74836mm,.74836mm"/>
                <v:textbox>
                  <w:txbxContent>
                    <w:p w14:paraId="79D4FA28" w14:textId="6FADA55C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Pour effectuer rapidement un paiement sur une factu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367424" behindDoc="0" locked="0" layoutInCell="1" allowOverlap="1" wp14:anchorId="6051999B" wp14:editId="376C0299">
                <wp:simplePos x="0" y="0"/>
                <wp:positionH relativeFrom="column">
                  <wp:posOffset>1038225</wp:posOffset>
                </wp:positionH>
                <wp:positionV relativeFrom="paragraph">
                  <wp:posOffset>1049020</wp:posOffset>
                </wp:positionV>
                <wp:extent cx="1431290" cy="525780"/>
                <wp:effectExtent l="933450" t="209550" r="35560" b="121920"/>
                <wp:wrapNone/>
                <wp:docPr id="143" name="Bulle ronde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1290" cy="525780"/>
                        </a:xfrm>
                        <a:prstGeom prst="wedgeEllipseCallout">
                          <a:avLst>
                            <a:gd name="adj1" fmla="val -112183"/>
                            <a:gd name="adj2" fmla="val -82854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7471D2C3" w14:textId="0CA9B4CD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E64A6F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Zone pour message personnalis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1999B" id="Bulle ronde 143" o:spid="_x0000_s1035" type="#_x0000_t63" style="position:absolute;margin-left:81.75pt;margin-top:82.6pt;width:112.7pt;height:41.4pt;z-index:25136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" adj="-13432,-7096" fillcolor="#5b9bd5" strokecolor="#41719c" strokeweight="1pt">
                <v:shadow on="t" color="black" opacity="26214f" origin="-.5,-.5" offset=".74836mm,.74836mm"/>
                <v:textbox>
                  <w:txbxContent>
                    <w:p w14:paraId="7471D2C3" w14:textId="0CA9B4CD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E64A6F">
                        <w:rPr>
                          <w:color w:val="FFFFFF" w:themeColor="background1"/>
                          <w:sz w:val="16"/>
                          <w:szCs w:val="16"/>
                        </w:rPr>
                        <w:t>Zone pour message personnalis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mc:AlternateContent>
          <mc:Choice Requires="wps">
            <w:drawing>
              <wp:anchor distT="0" distB="0" distL="114300" distR="114300" simplePos="0" relativeHeight="251406336" behindDoc="0" locked="0" layoutInCell="1" allowOverlap="1" wp14:anchorId="416E46B7" wp14:editId="19A4B45E">
                <wp:simplePos x="0" y="0"/>
                <wp:positionH relativeFrom="column">
                  <wp:posOffset>5143500</wp:posOffset>
                </wp:positionH>
                <wp:positionV relativeFrom="paragraph">
                  <wp:posOffset>1637030</wp:posOffset>
                </wp:positionV>
                <wp:extent cx="1242060" cy="335915"/>
                <wp:effectExtent l="95250" t="133350" r="110490" b="121285"/>
                <wp:wrapNone/>
                <wp:docPr id="144" name="Bulle ronde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2060" cy="335915"/>
                        </a:xfrm>
                        <a:prstGeom prst="wedgeEllipseCallout">
                          <a:avLst>
                            <a:gd name="adj1" fmla="val -53952"/>
                            <a:gd name="adj2" fmla="val -77868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2EB3A892" w14:textId="322153DE" w:rsidR="001C7133" w:rsidRPr="00A1617C" w:rsidRDefault="001C7133" w:rsidP="00A1617C">
                            <w:pPr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Points de vent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E46B7" id="Bulle ronde 144" o:spid="_x0000_s1036" type="#_x0000_t63" style="position:absolute;margin-left:405pt;margin-top:128.9pt;width:97.8pt;height:26.45pt;z-index:25140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" adj="-854,-6019" fillcolor="#5b9bd5" strokecolor="#41719c" strokeweight="1pt">
                <v:shadow on="t" color="black" opacity="26214f" origin="-.5,-.5" offset=".74836mm,.74836mm"/>
                <v:textbox>
                  <w:txbxContent>
                    <w:p w14:paraId="2EB3A892" w14:textId="322153DE" w:rsidR="001C7133" w:rsidRPr="00A1617C" w:rsidRDefault="001C7133" w:rsidP="00A1617C">
                      <w:pPr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Points de vente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fr-CA"/>
        </w:rPr>
        <w:drawing>
          <wp:inline distT="0" distB="0" distL="0" distR="0" wp14:anchorId="66AAED69" wp14:editId="54CC3030">
            <wp:extent cx="5586707" cy="3406775"/>
            <wp:effectExtent l="0" t="0" r="0" b="3175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17389" cy="342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EE9EC" w14:textId="521CA3C4" w:rsidR="003E381E" w:rsidRDefault="003E381E" w:rsidP="00622E9E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729AE52F" w14:textId="1C100C5D" w:rsidR="003E381E" w:rsidRDefault="003E381E" w:rsidP="00622E9E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03003BD8" w14:textId="3B0ADEE2" w:rsidR="00C35345" w:rsidRPr="00D7045A" w:rsidRDefault="00B80A1F" w:rsidP="00313C3D">
      <w:pPr>
        <w:pStyle w:val="Titre1"/>
        <w:numPr>
          <w:ilvl w:val="0"/>
          <w:numId w:val="50"/>
        </w:numPr>
        <w:rPr>
          <w:color w:val="2E74B5" w:themeColor="accent1" w:themeShade="BF"/>
        </w:rPr>
      </w:pPr>
      <w:bookmarkStart w:id="1" w:name="_Toc75770082"/>
      <w:r w:rsidRPr="00D7045A">
        <w:rPr>
          <w:color w:val="2E74B5" w:themeColor="accent1" w:themeShade="BF"/>
        </w:rPr>
        <w:t>FONCTIONNALITÉS</w:t>
      </w:r>
      <w:r w:rsidR="000047BC" w:rsidRPr="00D7045A">
        <w:rPr>
          <w:color w:val="2E74B5" w:themeColor="accent1" w:themeShade="BF"/>
        </w:rPr>
        <w:t xml:space="preserve"> DE FACTURATION</w:t>
      </w:r>
      <w:bookmarkEnd w:id="1"/>
    </w:p>
    <w:p w14:paraId="6421DD9C" w14:textId="59D9E2A9" w:rsidR="00ED339C" w:rsidRPr="0001310A" w:rsidRDefault="004074C1" w:rsidP="00E73DA2">
      <w:pPr>
        <w:pStyle w:val="Titre2"/>
        <w:numPr>
          <w:ilvl w:val="0"/>
          <w:numId w:val="35"/>
        </w:numPr>
      </w:pPr>
      <w:bookmarkStart w:id="2" w:name="_Toc75770083"/>
      <w:r w:rsidRPr="0001310A">
        <w:t xml:space="preserve">Pour </w:t>
      </w:r>
      <w:r w:rsidR="00B34F92">
        <w:t>débuter une transaction :</w:t>
      </w:r>
      <w:bookmarkEnd w:id="2"/>
    </w:p>
    <w:p w14:paraId="5CD614C8" w14:textId="5346BD5D" w:rsidR="00022AC4" w:rsidRDefault="00B34F92" w:rsidP="00E73DA2">
      <w:pPr>
        <w:pStyle w:val="Textebrut"/>
        <w:numPr>
          <w:ilvl w:val="0"/>
          <w:numId w:val="1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S</w:t>
      </w:r>
      <w:r w:rsidR="00022AC4">
        <w:rPr>
          <w:rFonts w:asciiTheme="minorHAnsi" w:hAnsiTheme="minorHAnsi" w:cs="Courier New"/>
          <w:sz w:val="28"/>
          <w:szCs w:val="28"/>
        </w:rPr>
        <w:t>eulement toucher à l’écran</w:t>
      </w:r>
      <w:r>
        <w:rPr>
          <w:rFonts w:asciiTheme="minorHAnsi" w:hAnsiTheme="minorHAnsi" w:cs="Courier New"/>
          <w:sz w:val="28"/>
          <w:szCs w:val="28"/>
        </w:rPr>
        <w:t xml:space="preserve"> pour enlever l’écran de veille</w:t>
      </w:r>
    </w:p>
    <w:p w14:paraId="6421DD9D" w14:textId="35345238" w:rsidR="00B46822" w:rsidRDefault="006B0B66" w:rsidP="00E73DA2">
      <w:pPr>
        <w:pStyle w:val="Textebrut"/>
        <w:numPr>
          <w:ilvl w:val="0"/>
          <w:numId w:val="1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Glisser</w:t>
      </w:r>
      <w:r w:rsidRPr="0001310A">
        <w:rPr>
          <w:rFonts w:asciiTheme="minorHAnsi" w:hAnsiTheme="minorHAnsi" w:cs="Courier New"/>
          <w:sz w:val="28"/>
          <w:szCs w:val="28"/>
        </w:rPr>
        <w:t xml:space="preserve"> </w:t>
      </w:r>
      <w:r w:rsidR="00B46822" w:rsidRPr="0001310A">
        <w:rPr>
          <w:rFonts w:asciiTheme="minorHAnsi" w:hAnsiTheme="minorHAnsi" w:cs="Courier New"/>
          <w:sz w:val="28"/>
          <w:szCs w:val="28"/>
        </w:rPr>
        <w:t xml:space="preserve">votre carte d’employé </w:t>
      </w:r>
      <w:r w:rsidR="004074C1" w:rsidRPr="0001310A">
        <w:rPr>
          <w:rFonts w:asciiTheme="minorHAnsi" w:hAnsiTheme="minorHAnsi" w:cs="Courier New"/>
          <w:sz w:val="28"/>
          <w:szCs w:val="28"/>
        </w:rPr>
        <w:t xml:space="preserve">dans </w:t>
      </w:r>
      <w:proofErr w:type="spellStart"/>
      <w:r w:rsidR="00E019C3"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66FA78F1" w14:textId="553308BF" w:rsidR="00B34F92" w:rsidRDefault="00B34F92" w:rsidP="00E73DA2">
      <w:pPr>
        <w:pStyle w:val="Textebrut"/>
        <w:numPr>
          <w:ilvl w:val="1"/>
          <w:numId w:val="31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 xml:space="preserve">Sur un poste fixe </w:t>
      </w:r>
      <w:r w:rsidRPr="00B34F92">
        <w:rPr>
          <w:rFonts w:asciiTheme="minorHAnsi" w:hAnsiTheme="minorHAnsi" w:cs="Courier New"/>
          <w:sz w:val="28"/>
          <w:szCs w:val="28"/>
        </w:rPr>
        <w:sym w:font="Wingdings" w:char="F0E0"/>
      </w:r>
      <w:r>
        <w:rPr>
          <w:rFonts w:asciiTheme="minorHAnsi" w:hAnsiTheme="minorHAnsi" w:cs="Courier New"/>
          <w:sz w:val="28"/>
          <w:szCs w:val="28"/>
        </w:rPr>
        <w:t xml:space="preserve"> bande magnétique en arrière</w:t>
      </w:r>
    </w:p>
    <w:p w14:paraId="41FADA16" w14:textId="2E00167B" w:rsidR="00B34F92" w:rsidRPr="0001310A" w:rsidRDefault="00B34F92" w:rsidP="00E73DA2">
      <w:pPr>
        <w:pStyle w:val="Textebrut"/>
        <w:numPr>
          <w:ilvl w:val="1"/>
          <w:numId w:val="31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 xml:space="preserve">Sur une tablette (10’’ ou 7’’) </w:t>
      </w:r>
      <w:r w:rsidRPr="00B34F92">
        <w:rPr>
          <w:rFonts w:asciiTheme="minorHAnsi" w:hAnsiTheme="minorHAnsi" w:cs="Courier New"/>
          <w:sz w:val="28"/>
          <w:szCs w:val="28"/>
        </w:rPr>
        <w:sym w:font="Wingdings" w:char="F0E0"/>
      </w:r>
      <w:r>
        <w:rPr>
          <w:rFonts w:asciiTheme="minorHAnsi" w:hAnsiTheme="minorHAnsi" w:cs="Courier New"/>
          <w:sz w:val="28"/>
          <w:szCs w:val="28"/>
        </w:rPr>
        <w:t xml:space="preserve"> bande magnétique en avant</w:t>
      </w:r>
    </w:p>
    <w:p w14:paraId="6421DD9E" w14:textId="43C95CF3" w:rsidR="00B46822" w:rsidRPr="00A72ECE" w:rsidRDefault="00B46822" w:rsidP="00E73DA2">
      <w:pPr>
        <w:pStyle w:val="Textebrut"/>
        <w:numPr>
          <w:ilvl w:val="0"/>
          <w:numId w:val="10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Ceci d</w:t>
      </w:r>
      <w:r w:rsidR="002F0307" w:rsidRPr="0001310A">
        <w:rPr>
          <w:rFonts w:asciiTheme="minorHAnsi" w:hAnsiTheme="minorHAnsi" w:cs="Courier New"/>
          <w:sz w:val="28"/>
          <w:szCs w:val="28"/>
        </w:rPr>
        <w:t xml:space="preserve">onnera accès à l’écran </w:t>
      </w:r>
      <w:r w:rsidR="009E7B7E">
        <w:rPr>
          <w:rFonts w:asciiTheme="minorHAnsi" w:hAnsiTheme="minorHAnsi" w:cs="Courier New"/>
          <w:i/>
          <w:sz w:val="28"/>
          <w:szCs w:val="28"/>
          <w:u w:val="single"/>
        </w:rPr>
        <w:t>de votre profil</w:t>
      </w:r>
      <w:r w:rsidR="00A72ECE">
        <w:rPr>
          <w:rFonts w:asciiTheme="minorHAnsi" w:hAnsiTheme="minorHAnsi" w:cs="Courier New"/>
          <w:i/>
          <w:sz w:val="28"/>
          <w:szCs w:val="28"/>
          <w:u w:val="single"/>
        </w:rPr>
        <w:t>.</w:t>
      </w:r>
      <w:r w:rsidR="00A72ECE">
        <w:rPr>
          <w:rFonts w:asciiTheme="minorHAnsi" w:hAnsiTheme="minorHAnsi" w:cs="Courier New"/>
          <w:i/>
          <w:sz w:val="28"/>
          <w:szCs w:val="28"/>
        </w:rPr>
        <w:t xml:space="preserve">  </w:t>
      </w:r>
    </w:p>
    <w:p w14:paraId="5F866AB8" w14:textId="1D2E67AC" w:rsidR="00A72ECE" w:rsidRPr="0001310A" w:rsidRDefault="00A72ECE" w:rsidP="00E73DA2">
      <w:pPr>
        <w:pStyle w:val="Textebrut"/>
        <w:numPr>
          <w:ilvl w:val="0"/>
          <w:numId w:val="1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i/>
          <w:sz w:val="28"/>
          <w:szCs w:val="28"/>
        </w:rPr>
        <w:t>Selon votre profil, vous devrez choisir votre point de vente</w:t>
      </w:r>
    </w:p>
    <w:p w14:paraId="6421DDA1" w14:textId="3A4E69EA" w:rsidR="00B46822" w:rsidRPr="0001310A" w:rsidRDefault="00053BC3" w:rsidP="00A72ECE">
      <w:pPr>
        <w:pStyle w:val="Textebrut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noProof/>
          <w:sz w:val="28"/>
          <w:szCs w:val="28"/>
          <w:lang w:eastAsia="fr-CA"/>
        </w:rPr>
        <mc:AlternateContent>
          <mc:Choice Requires="wps">
            <w:drawing>
              <wp:anchor distT="0" distB="0" distL="114300" distR="114300" simplePos="0" relativeHeight="251416576" behindDoc="0" locked="0" layoutInCell="1" allowOverlap="1" wp14:anchorId="2AE43E0D" wp14:editId="1AF6830A">
                <wp:simplePos x="0" y="0"/>
                <wp:positionH relativeFrom="column">
                  <wp:posOffset>3838433</wp:posOffset>
                </wp:positionH>
                <wp:positionV relativeFrom="paragraph">
                  <wp:posOffset>59965</wp:posOffset>
                </wp:positionV>
                <wp:extent cx="2442949" cy="982639"/>
                <wp:effectExtent l="1371600" t="38100" r="0" b="65405"/>
                <wp:wrapNone/>
                <wp:docPr id="123" name="Légende à une bordure 2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42949" cy="982639"/>
                        </a:xfrm>
                        <a:prstGeom prst="accent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38417"/>
                            <a:gd name="adj6" fmla="val -72252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9703CC" w14:textId="35ED37C6" w:rsidR="001C7133" w:rsidRPr="002E28F2" w:rsidRDefault="001C7133" w:rsidP="00053BC3">
                            <w:pPr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</w:pPr>
                            <w:r w:rsidRPr="002E28F2">
                              <w:rPr>
                                <w:b/>
                                <w:color w:val="2E74B5" w:themeColor="accent1" w:themeShade="BF"/>
                                <w:sz w:val="18"/>
                                <w:szCs w:val="18"/>
                              </w:rPr>
                              <w:t>Note importante</w:t>
                            </w:r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 : Dans </w:t>
                            </w:r>
                            <w:proofErr w:type="spellStart"/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>Maitre’D</w:t>
                            </w:r>
                            <w:proofErr w:type="spellEnd"/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 les numéros de tables seront réservés pour chacun des points de vente.   Il sera impossible d’utiliser un numéro de table associé à un autre centre de</w:t>
                            </w:r>
                            <w:r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revenu.  Voir la grille des numéros de table pour votre Casino en </w:t>
                            </w:r>
                            <w:r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>ANNEXE A</w:t>
                            </w:r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E43E0D"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Légende à une bordure 2 123" o:spid="_x0000_s1037" type="#_x0000_t45" style="position:absolute;margin-left:302.25pt;margin-top:4.7pt;width:192.35pt;height:77.35pt;z-index:25141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" adj="-15606,8298" filled="f" strokecolor="#1f4d78 [1604]" strokeweight="1pt">
                <v:textbox>
                  <w:txbxContent>
                    <w:p w14:paraId="679703CC" w14:textId="35ED37C6" w:rsidR="001C7133" w:rsidRPr="002E28F2" w:rsidRDefault="001C7133" w:rsidP="00053BC3">
                      <w:pPr>
                        <w:rPr>
                          <w:color w:val="2E74B5" w:themeColor="accent1" w:themeShade="BF"/>
                          <w:sz w:val="18"/>
                          <w:szCs w:val="18"/>
                        </w:rPr>
                      </w:pPr>
                      <w:r w:rsidRPr="002E28F2">
                        <w:rPr>
                          <w:b/>
                          <w:color w:val="2E74B5" w:themeColor="accent1" w:themeShade="BF"/>
                          <w:sz w:val="18"/>
                          <w:szCs w:val="18"/>
                        </w:rPr>
                        <w:t>Note importante</w:t>
                      </w:r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 : Dans </w:t>
                      </w:r>
                      <w:proofErr w:type="spellStart"/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>Maitre’D</w:t>
                      </w:r>
                      <w:proofErr w:type="spellEnd"/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 les numéros de tables seront réservés pour chacun des points de vente.   Il sera impossible d’utiliser un numéro de table associé à un autre centre de</w:t>
                      </w:r>
                      <w:r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 </w:t>
                      </w:r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revenu.  Voir la grille des numéros de table pour votre Casino en </w:t>
                      </w:r>
                      <w:r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>ANNEXE A</w:t>
                      </w:r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14:paraId="6421DDA2" w14:textId="2CD4B0F8" w:rsidR="002413B9" w:rsidRPr="0051479C" w:rsidRDefault="00B46822" w:rsidP="00E73DA2">
      <w:pPr>
        <w:pStyle w:val="Titre2"/>
        <w:numPr>
          <w:ilvl w:val="0"/>
          <w:numId w:val="35"/>
        </w:numPr>
      </w:pPr>
      <w:bookmarkStart w:id="3" w:name="_Toc75770084"/>
      <w:r w:rsidRPr="0051479C">
        <w:t>Ouvrir une table</w:t>
      </w:r>
      <w:r w:rsidR="004074C1" w:rsidRPr="0051479C">
        <w:t> :</w:t>
      </w:r>
      <w:bookmarkEnd w:id="3"/>
      <w:r w:rsidRPr="0051479C">
        <w:t xml:space="preserve"> </w:t>
      </w:r>
    </w:p>
    <w:p w14:paraId="6421DDA3" w14:textId="7642B13E" w:rsidR="00B46822" w:rsidRDefault="00B46822" w:rsidP="00E73DA2">
      <w:pPr>
        <w:pStyle w:val="Textebrut"/>
        <w:numPr>
          <w:ilvl w:val="0"/>
          <w:numId w:val="11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Entrer le numéro de la table </w:t>
      </w:r>
    </w:p>
    <w:p w14:paraId="553E935C" w14:textId="40E14C4E" w:rsidR="00022AC4" w:rsidRPr="0001310A" w:rsidRDefault="00022AC4" w:rsidP="00E73DA2">
      <w:pPr>
        <w:pStyle w:val="Textebrut"/>
        <w:numPr>
          <w:ilvl w:val="0"/>
          <w:numId w:val="11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Sélectionner le point de</w:t>
      </w:r>
      <w:r w:rsidR="006B0B66">
        <w:rPr>
          <w:rFonts w:asciiTheme="minorHAnsi" w:hAnsiTheme="minorHAnsi" w:cs="Courier New"/>
          <w:sz w:val="28"/>
          <w:szCs w:val="28"/>
        </w:rPr>
        <w:t xml:space="preserve"> vente</w:t>
      </w:r>
    </w:p>
    <w:p w14:paraId="6421DDA5" w14:textId="20E0220D" w:rsidR="00B46822" w:rsidRPr="0001310A" w:rsidRDefault="00B62D70" w:rsidP="00E73DA2">
      <w:pPr>
        <w:pStyle w:val="Textebrut"/>
        <w:numPr>
          <w:ilvl w:val="0"/>
          <w:numId w:val="11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L</w:t>
      </w:r>
      <w:r w:rsidR="00B46822" w:rsidRPr="0001310A">
        <w:rPr>
          <w:rFonts w:asciiTheme="minorHAnsi" w:hAnsiTheme="minorHAnsi" w:cs="Courier New"/>
          <w:sz w:val="28"/>
          <w:szCs w:val="28"/>
        </w:rPr>
        <w:t xml:space="preserve">e client 1 est </w:t>
      </w:r>
      <w:r w:rsidR="0078499E">
        <w:rPr>
          <w:rFonts w:asciiTheme="minorHAnsi" w:hAnsiTheme="minorHAnsi" w:cs="Courier New"/>
          <w:sz w:val="28"/>
          <w:szCs w:val="28"/>
        </w:rPr>
        <w:t>défini</w:t>
      </w:r>
      <w:r w:rsidR="0078499E" w:rsidRPr="0001310A">
        <w:rPr>
          <w:rFonts w:asciiTheme="minorHAnsi" w:hAnsiTheme="minorHAnsi" w:cs="Courier New"/>
          <w:sz w:val="28"/>
          <w:szCs w:val="28"/>
        </w:rPr>
        <w:t xml:space="preserve"> </w:t>
      </w:r>
      <w:r w:rsidR="00B46822" w:rsidRPr="0001310A">
        <w:rPr>
          <w:rFonts w:asciiTheme="minorHAnsi" w:hAnsiTheme="minorHAnsi" w:cs="Courier New"/>
          <w:sz w:val="28"/>
          <w:szCs w:val="28"/>
        </w:rPr>
        <w:t>par défaut</w:t>
      </w:r>
    </w:p>
    <w:p w14:paraId="26A7B87E" w14:textId="5DF0E5B6" w:rsidR="00A22F9C" w:rsidRPr="0051479C" w:rsidRDefault="004074C1" w:rsidP="00E73DA2">
      <w:pPr>
        <w:pStyle w:val="Textebrut"/>
        <w:numPr>
          <w:ilvl w:val="0"/>
          <w:numId w:val="11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Utiliser la touche « </w:t>
      </w:r>
      <w:r w:rsidR="00210096" w:rsidRPr="0001310A">
        <w:rPr>
          <w:rFonts w:asciiTheme="minorHAnsi" w:hAnsiTheme="minorHAnsi" w:cs="Courier New"/>
          <w:sz w:val="28"/>
          <w:szCs w:val="28"/>
        </w:rPr>
        <w:t>S</w:t>
      </w:r>
      <w:r w:rsidRPr="0001310A">
        <w:rPr>
          <w:rFonts w:asciiTheme="minorHAnsi" w:hAnsiTheme="minorHAnsi" w:cs="Courier New"/>
          <w:sz w:val="28"/>
          <w:szCs w:val="28"/>
        </w:rPr>
        <w:t>uivant » pour ajouter un client</w:t>
      </w:r>
    </w:p>
    <w:p w14:paraId="6421DDA8" w14:textId="078DD43D" w:rsidR="00B46822" w:rsidRPr="0051479C" w:rsidRDefault="008C3E17" w:rsidP="00E73DA2">
      <w:pPr>
        <w:pStyle w:val="Titre2"/>
        <w:numPr>
          <w:ilvl w:val="0"/>
          <w:numId w:val="35"/>
        </w:numPr>
      </w:pPr>
      <w:bookmarkStart w:id="4" w:name="_Toc75770085"/>
      <w:r w:rsidRPr="0051479C">
        <w:t>Commander</w:t>
      </w:r>
      <w:r w:rsidR="00C35345" w:rsidRPr="0051479C">
        <w:t xml:space="preserve"> en salle à manger</w:t>
      </w:r>
      <w:r w:rsidR="004074C1" w:rsidRPr="0051479C">
        <w:t> :</w:t>
      </w:r>
      <w:bookmarkEnd w:id="4"/>
    </w:p>
    <w:p w14:paraId="54733912" w14:textId="122B9C48" w:rsidR="006B0B66" w:rsidRPr="002816B4" w:rsidRDefault="006B0B66" w:rsidP="002816B4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>Poin</w:t>
      </w:r>
      <w:r w:rsidR="00A1617C" w:rsidRPr="00DD049A">
        <w:rPr>
          <w:rFonts w:asciiTheme="minorHAnsi" w:hAnsiTheme="minorHAnsi" w:cs="Courier New"/>
          <w:sz w:val="28"/>
          <w:szCs w:val="28"/>
        </w:rPr>
        <w:t>ter</w:t>
      </w:r>
      <w:r w:rsidRPr="00DD049A">
        <w:rPr>
          <w:rFonts w:asciiTheme="minorHAnsi" w:hAnsiTheme="minorHAnsi" w:cs="Courier New"/>
          <w:sz w:val="28"/>
          <w:szCs w:val="28"/>
        </w:rPr>
        <w:t xml:space="preserve"> premier service, </w:t>
      </w:r>
      <w:r w:rsidR="002816B4">
        <w:rPr>
          <w:rFonts w:asciiTheme="minorHAnsi" w:hAnsiTheme="minorHAnsi" w:cs="Courier New"/>
          <w:sz w:val="28"/>
          <w:szCs w:val="28"/>
        </w:rPr>
        <w:t xml:space="preserve">(pour </w:t>
      </w:r>
      <w:proofErr w:type="gramStart"/>
      <w:r w:rsidR="002816B4">
        <w:rPr>
          <w:rFonts w:asciiTheme="minorHAnsi" w:hAnsiTheme="minorHAnsi" w:cs="Courier New"/>
          <w:sz w:val="28"/>
          <w:szCs w:val="28"/>
        </w:rPr>
        <w:t>les restaurant</w:t>
      </w:r>
      <w:proofErr w:type="gramEnd"/>
      <w:r w:rsidR="002816B4">
        <w:rPr>
          <w:rFonts w:asciiTheme="minorHAnsi" w:hAnsiTheme="minorHAnsi" w:cs="Courier New"/>
          <w:sz w:val="28"/>
          <w:szCs w:val="28"/>
        </w:rPr>
        <w:t xml:space="preserve"> sans KDS)</w:t>
      </w:r>
    </w:p>
    <w:p w14:paraId="6421DDA9" w14:textId="228E2358" w:rsidR="00B46822" w:rsidRPr="00DD049A" w:rsidRDefault="00B46822" w:rsidP="00E73DA2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 xml:space="preserve">Sélectionner les items à </w:t>
      </w:r>
      <w:r w:rsidR="004074C1" w:rsidRPr="00DD049A">
        <w:rPr>
          <w:rFonts w:asciiTheme="minorHAnsi" w:hAnsiTheme="minorHAnsi" w:cs="Courier New"/>
          <w:sz w:val="28"/>
          <w:szCs w:val="28"/>
        </w:rPr>
        <w:t>commander</w:t>
      </w:r>
      <w:r w:rsidR="006B0B66" w:rsidRPr="00DD049A">
        <w:rPr>
          <w:rFonts w:asciiTheme="minorHAnsi" w:hAnsiTheme="minorHAnsi" w:cs="Courier New"/>
          <w:sz w:val="28"/>
          <w:szCs w:val="28"/>
        </w:rPr>
        <w:t xml:space="preserve"> en naviguant à travers les menus</w:t>
      </w:r>
    </w:p>
    <w:p w14:paraId="79946E20" w14:textId="77777777" w:rsidR="002816B4" w:rsidRPr="002816B4" w:rsidRDefault="0022263C" w:rsidP="002816B4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2816B4">
        <w:rPr>
          <w:rFonts w:asciiTheme="minorHAnsi" w:hAnsiTheme="minorHAnsi" w:cs="Courier New"/>
          <w:sz w:val="28"/>
          <w:szCs w:val="28"/>
        </w:rPr>
        <w:t>Poin</w:t>
      </w:r>
      <w:r w:rsidR="00A1617C" w:rsidRPr="002816B4">
        <w:rPr>
          <w:rFonts w:asciiTheme="minorHAnsi" w:hAnsiTheme="minorHAnsi" w:cs="Courier New"/>
          <w:sz w:val="28"/>
          <w:szCs w:val="28"/>
        </w:rPr>
        <w:t>ter</w:t>
      </w:r>
      <w:r w:rsidRPr="002816B4">
        <w:rPr>
          <w:rFonts w:asciiTheme="minorHAnsi" w:hAnsiTheme="minorHAnsi" w:cs="Courier New"/>
          <w:sz w:val="28"/>
          <w:szCs w:val="28"/>
        </w:rPr>
        <w:t xml:space="preserve"> le 2e service</w:t>
      </w:r>
      <w:r w:rsidR="002816B4" w:rsidRPr="00DD049A">
        <w:rPr>
          <w:rFonts w:asciiTheme="minorHAnsi" w:hAnsiTheme="minorHAnsi" w:cs="Courier New"/>
          <w:sz w:val="28"/>
          <w:szCs w:val="28"/>
        </w:rPr>
        <w:t xml:space="preserve">, </w:t>
      </w:r>
      <w:r w:rsidR="002816B4">
        <w:rPr>
          <w:rFonts w:asciiTheme="minorHAnsi" w:hAnsiTheme="minorHAnsi" w:cs="Courier New"/>
          <w:sz w:val="28"/>
          <w:szCs w:val="28"/>
        </w:rPr>
        <w:t xml:space="preserve">(pour </w:t>
      </w:r>
      <w:proofErr w:type="gramStart"/>
      <w:r w:rsidR="002816B4">
        <w:rPr>
          <w:rFonts w:asciiTheme="minorHAnsi" w:hAnsiTheme="minorHAnsi" w:cs="Courier New"/>
          <w:sz w:val="28"/>
          <w:szCs w:val="28"/>
        </w:rPr>
        <w:t>les restaurant</w:t>
      </w:r>
      <w:proofErr w:type="gramEnd"/>
      <w:r w:rsidR="002816B4">
        <w:rPr>
          <w:rFonts w:asciiTheme="minorHAnsi" w:hAnsiTheme="minorHAnsi" w:cs="Courier New"/>
          <w:sz w:val="28"/>
          <w:szCs w:val="28"/>
        </w:rPr>
        <w:t xml:space="preserve"> sans KDS)</w:t>
      </w:r>
    </w:p>
    <w:p w14:paraId="6597F9C8" w14:textId="10ED459E" w:rsidR="0022263C" w:rsidRPr="002816B4" w:rsidRDefault="0022263C" w:rsidP="00AC548D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2816B4">
        <w:rPr>
          <w:rFonts w:asciiTheme="minorHAnsi" w:hAnsiTheme="minorHAnsi" w:cs="Courier New"/>
          <w:sz w:val="28"/>
          <w:szCs w:val="28"/>
        </w:rPr>
        <w:t xml:space="preserve">Sélectionner les items à commander en naviguant à travers les menus </w:t>
      </w:r>
    </w:p>
    <w:p w14:paraId="7A7FF05D" w14:textId="73A8BD53" w:rsidR="0022263C" w:rsidRPr="00DD049A" w:rsidRDefault="0022263C" w:rsidP="00E73DA2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 xml:space="preserve">Ainsi de suite pour </w:t>
      </w:r>
      <w:r w:rsidR="00A1617C" w:rsidRPr="00DD049A">
        <w:rPr>
          <w:rFonts w:asciiTheme="minorHAnsi" w:hAnsiTheme="minorHAnsi" w:cs="Courier New"/>
          <w:sz w:val="28"/>
          <w:szCs w:val="28"/>
        </w:rPr>
        <w:t xml:space="preserve">ajouter </w:t>
      </w:r>
      <w:r w:rsidR="0078499E" w:rsidRPr="00DD049A">
        <w:rPr>
          <w:rFonts w:asciiTheme="minorHAnsi" w:hAnsiTheme="minorHAnsi" w:cs="Courier New"/>
          <w:sz w:val="28"/>
          <w:szCs w:val="28"/>
        </w:rPr>
        <w:t>l</w:t>
      </w:r>
      <w:r w:rsidR="00A1617C" w:rsidRPr="00DD049A">
        <w:rPr>
          <w:rFonts w:asciiTheme="minorHAnsi" w:hAnsiTheme="minorHAnsi" w:cs="Courier New"/>
          <w:sz w:val="28"/>
          <w:szCs w:val="28"/>
        </w:rPr>
        <w:t>es services supplémentaires</w:t>
      </w:r>
    </w:p>
    <w:p w14:paraId="6421DDAB" w14:textId="2B4A77FA" w:rsidR="00B46822" w:rsidRPr="00DD049A" w:rsidRDefault="00B46822" w:rsidP="00E73DA2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>Sélectionner les items pour chaque client</w:t>
      </w:r>
      <w:r w:rsidR="00A1617C" w:rsidRPr="00DD049A">
        <w:rPr>
          <w:rFonts w:asciiTheme="minorHAnsi" w:hAnsiTheme="minorHAnsi" w:cs="Courier New"/>
          <w:sz w:val="28"/>
          <w:szCs w:val="28"/>
        </w:rPr>
        <w:t xml:space="preserve"> en </w:t>
      </w:r>
      <w:r w:rsidRPr="00DD049A">
        <w:rPr>
          <w:rFonts w:asciiTheme="minorHAnsi" w:hAnsiTheme="minorHAnsi" w:cs="Courier New"/>
          <w:sz w:val="28"/>
          <w:szCs w:val="28"/>
        </w:rPr>
        <w:t>utilis</w:t>
      </w:r>
      <w:r w:rsidR="00A1617C" w:rsidRPr="00DD049A">
        <w:rPr>
          <w:rFonts w:asciiTheme="minorHAnsi" w:hAnsiTheme="minorHAnsi" w:cs="Courier New"/>
          <w:sz w:val="28"/>
          <w:szCs w:val="28"/>
        </w:rPr>
        <w:t>ant</w:t>
      </w:r>
      <w:r w:rsidRPr="00DD049A">
        <w:rPr>
          <w:rFonts w:asciiTheme="minorHAnsi" w:hAnsiTheme="minorHAnsi" w:cs="Courier New"/>
          <w:sz w:val="28"/>
          <w:szCs w:val="28"/>
        </w:rPr>
        <w:t xml:space="preserve"> la touc</w:t>
      </w:r>
      <w:r w:rsidR="004074C1" w:rsidRPr="00DD049A">
        <w:rPr>
          <w:rFonts w:asciiTheme="minorHAnsi" w:hAnsiTheme="minorHAnsi" w:cs="Courier New"/>
          <w:sz w:val="28"/>
          <w:szCs w:val="28"/>
        </w:rPr>
        <w:t>he « </w:t>
      </w:r>
      <w:r w:rsidR="00210096" w:rsidRPr="00DD049A">
        <w:rPr>
          <w:rFonts w:asciiTheme="minorHAnsi" w:hAnsiTheme="minorHAnsi" w:cs="Courier New"/>
          <w:sz w:val="28"/>
          <w:szCs w:val="28"/>
        </w:rPr>
        <w:t>S</w:t>
      </w:r>
      <w:r w:rsidR="004074C1" w:rsidRPr="00DD049A">
        <w:rPr>
          <w:rFonts w:asciiTheme="minorHAnsi" w:hAnsiTheme="minorHAnsi" w:cs="Courier New"/>
          <w:sz w:val="28"/>
          <w:szCs w:val="28"/>
        </w:rPr>
        <w:t>uivant »</w:t>
      </w:r>
      <w:r w:rsidR="00A1617C" w:rsidRPr="00DD049A">
        <w:rPr>
          <w:rFonts w:asciiTheme="minorHAnsi" w:hAnsiTheme="minorHAnsi" w:cs="Courier New"/>
          <w:sz w:val="28"/>
          <w:szCs w:val="28"/>
        </w:rPr>
        <w:t xml:space="preserve"> ou « Précédent » </w:t>
      </w:r>
      <w:r w:rsidR="004074C1" w:rsidRPr="00DD049A">
        <w:rPr>
          <w:rFonts w:asciiTheme="minorHAnsi" w:hAnsiTheme="minorHAnsi" w:cs="Courier New"/>
          <w:sz w:val="28"/>
          <w:szCs w:val="28"/>
        </w:rPr>
        <w:t>s’il y a lieu</w:t>
      </w:r>
    </w:p>
    <w:p w14:paraId="6421DDAD" w14:textId="77777777" w:rsidR="00B46822" w:rsidRPr="00DD049A" w:rsidRDefault="00B46822" w:rsidP="00E73DA2">
      <w:pPr>
        <w:pStyle w:val="Textebrut"/>
        <w:numPr>
          <w:ilvl w:val="0"/>
          <w:numId w:val="33"/>
        </w:numPr>
        <w:rPr>
          <w:rFonts w:asciiTheme="minorHAnsi" w:hAnsiTheme="minorHAnsi" w:cs="Courier New"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>Pour envoyer en cuisine ou bar, utiliser la touche « </w:t>
      </w:r>
      <w:r w:rsidR="00210096" w:rsidRPr="00DD049A">
        <w:rPr>
          <w:rFonts w:asciiTheme="minorHAnsi" w:hAnsiTheme="minorHAnsi" w:cs="Courier New"/>
          <w:sz w:val="28"/>
          <w:szCs w:val="28"/>
        </w:rPr>
        <w:t>C</w:t>
      </w:r>
      <w:r w:rsidRPr="00DD049A">
        <w:rPr>
          <w:rFonts w:asciiTheme="minorHAnsi" w:hAnsiTheme="minorHAnsi" w:cs="Courier New"/>
          <w:sz w:val="28"/>
          <w:szCs w:val="28"/>
        </w:rPr>
        <w:t>ommander ».</w:t>
      </w:r>
    </w:p>
    <w:p w14:paraId="0225E125" w14:textId="4E51B683" w:rsidR="00A72ECE" w:rsidRPr="002816B4" w:rsidRDefault="00A72ECE" w:rsidP="00E73DA2">
      <w:pPr>
        <w:pStyle w:val="Textebrut"/>
        <w:numPr>
          <w:ilvl w:val="0"/>
          <w:numId w:val="33"/>
        </w:numPr>
        <w:rPr>
          <w:rFonts w:asciiTheme="minorHAnsi" w:hAnsiTheme="minorHAnsi" w:cs="Courier New"/>
          <w:i/>
          <w:sz w:val="28"/>
          <w:szCs w:val="28"/>
        </w:rPr>
      </w:pPr>
      <w:r w:rsidRPr="00DD049A">
        <w:rPr>
          <w:rFonts w:asciiTheme="minorHAnsi" w:hAnsiTheme="minorHAnsi" w:cs="Courier New"/>
          <w:sz w:val="28"/>
          <w:szCs w:val="28"/>
        </w:rPr>
        <w:t>Les crédits HARTON seront envoyés après avoir « commander </w:t>
      </w:r>
      <w:proofErr w:type="gramStart"/>
      <w:r w:rsidRPr="00DD049A">
        <w:rPr>
          <w:rFonts w:asciiTheme="minorHAnsi" w:hAnsiTheme="minorHAnsi" w:cs="Courier New"/>
          <w:sz w:val="28"/>
          <w:szCs w:val="28"/>
        </w:rPr>
        <w:t>»</w:t>
      </w:r>
      <w:r w:rsidR="002816B4">
        <w:rPr>
          <w:rFonts w:asciiTheme="minorHAnsi" w:hAnsiTheme="minorHAnsi" w:cs="Courier New"/>
          <w:sz w:val="28"/>
          <w:szCs w:val="28"/>
        </w:rPr>
        <w:t xml:space="preserve">  </w:t>
      </w:r>
      <w:r w:rsidR="002816B4" w:rsidRPr="002816B4">
        <w:rPr>
          <w:rFonts w:asciiTheme="minorHAnsi" w:hAnsiTheme="minorHAnsi" w:cs="Courier New"/>
          <w:i/>
          <w:sz w:val="24"/>
          <w:szCs w:val="28"/>
        </w:rPr>
        <w:t>(</w:t>
      </w:r>
      <w:proofErr w:type="gramEnd"/>
      <w:r w:rsidR="002816B4" w:rsidRPr="002816B4">
        <w:rPr>
          <w:rFonts w:asciiTheme="minorHAnsi" w:hAnsiTheme="minorHAnsi" w:cs="Courier New"/>
          <w:i/>
          <w:sz w:val="24"/>
          <w:szCs w:val="28"/>
        </w:rPr>
        <w:t>Commander = Envoi Service)</w:t>
      </w:r>
    </w:p>
    <w:p w14:paraId="7E34955D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39D1BE7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1D446063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33265EB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1F7CCBCE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11A352BD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41A9D947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2C01509C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42530C44" w14:textId="77777777" w:rsidR="00B641B0" w:rsidRDefault="00B641B0" w:rsidP="00B641B0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37069D68" w14:textId="1E98FC18" w:rsidR="00B641B0" w:rsidRPr="00B641B0" w:rsidRDefault="00B641B0" w:rsidP="00B641B0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</w:pPr>
      <w:bookmarkStart w:id="5" w:name="_Toc75770086"/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 xml:space="preserve">Fonction Hold &amp; </w:t>
      </w:r>
      <w:proofErr w:type="spellStart"/>
      <w:proofErr w:type="gramStart"/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>Fire</w:t>
      </w:r>
      <w:proofErr w:type="spellEnd"/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 xml:space="preserve">  pour</w:t>
      </w:r>
      <w:proofErr w:type="gramEnd"/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 xml:space="preserve"> le Restaurant St-Hubert</w:t>
      </w:r>
      <w:bookmarkEnd w:id="5"/>
    </w:p>
    <w:p w14:paraId="13D17BC5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Passer la carte</w:t>
      </w:r>
    </w:p>
    <w:p w14:paraId="6685F800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Ouvrir une table</w:t>
      </w:r>
    </w:p>
    <w:p w14:paraId="3C88041F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Pointer les items requis</w:t>
      </w:r>
    </w:p>
    <w:p w14:paraId="4912F739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Certains items ont déjà un temps par défaut (15 minutes)</w:t>
      </w:r>
    </w:p>
    <w:p w14:paraId="77A31700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 xml:space="preserve">Appuyer Bouton commande (item sans </w:t>
      </w:r>
      <w:proofErr w:type="spellStart"/>
      <w:r w:rsidRPr="00B641B0">
        <w:rPr>
          <w:sz w:val="28"/>
          <w:szCs w:val="28"/>
          <w:lang w:val="fr-CA"/>
        </w:rPr>
        <w:t>timer</w:t>
      </w:r>
      <w:proofErr w:type="spellEnd"/>
      <w:r w:rsidRPr="00B641B0">
        <w:rPr>
          <w:sz w:val="28"/>
          <w:szCs w:val="28"/>
          <w:lang w:val="fr-CA"/>
        </w:rPr>
        <w:t xml:space="preserve"> est envoyé à la cuisine)</w:t>
      </w:r>
    </w:p>
    <w:p w14:paraId="46B65E46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Au bout de 15 minutes, l’item sera envoyé automatiquement</w:t>
      </w:r>
    </w:p>
    <w:p w14:paraId="5D4B8642" w14:textId="77777777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Si désiré avant l’expiration du délai, alors, aller chercher la table</w:t>
      </w:r>
    </w:p>
    <w:p w14:paraId="356A8238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 xml:space="preserve">Appuyer sur </w:t>
      </w:r>
      <w:proofErr w:type="spellStart"/>
      <w:r w:rsidRPr="00B641B0">
        <w:rPr>
          <w:sz w:val="28"/>
          <w:szCs w:val="28"/>
          <w:lang w:val="fr-CA"/>
        </w:rPr>
        <w:t>Status</w:t>
      </w:r>
      <w:proofErr w:type="spellEnd"/>
      <w:r w:rsidRPr="00B641B0">
        <w:rPr>
          <w:sz w:val="28"/>
          <w:szCs w:val="28"/>
          <w:lang w:val="fr-CA"/>
        </w:rPr>
        <w:t xml:space="preserve"> (l’écran </w:t>
      </w:r>
      <w:proofErr w:type="spellStart"/>
      <w:r w:rsidRPr="00B641B0">
        <w:rPr>
          <w:sz w:val="28"/>
          <w:szCs w:val="28"/>
          <w:lang w:val="fr-CA"/>
        </w:rPr>
        <w:t>Status</w:t>
      </w:r>
      <w:proofErr w:type="spellEnd"/>
      <w:r w:rsidRPr="00B641B0">
        <w:rPr>
          <w:sz w:val="28"/>
          <w:szCs w:val="28"/>
          <w:lang w:val="fr-CA"/>
        </w:rPr>
        <w:t xml:space="preserve"> s’affiche)</w:t>
      </w:r>
    </w:p>
    <w:p w14:paraId="52127BEE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Appuyer sur « Mode Retenir et Envoyer » en haut à droite</w:t>
      </w:r>
    </w:p>
    <w:p w14:paraId="2A292E48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Appuyer sur l’item désiré</w:t>
      </w:r>
    </w:p>
    <w:p w14:paraId="08E14B50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Appuyer sur « Envoyer » au bas de l’écran</w:t>
      </w:r>
    </w:p>
    <w:p w14:paraId="4612F6A8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Bouton Sortie (retourne à l’écran principal)</w:t>
      </w:r>
    </w:p>
    <w:p w14:paraId="608D6684" w14:textId="77777777" w:rsid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Sortir encore une fois (pour sortir)</w:t>
      </w:r>
    </w:p>
    <w:p w14:paraId="11B0D010" w14:textId="77777777" w:rsidR="002816B4" w:rsidRDefault="002816B4" w:rsidP="002816B4">
      <w:pPr>
        <w:ind w:left="1440"/>
        <w:contextualSpacing/>
        <w:rPr>
          <w:sz w:val="28"/>
          <w:szCs w:val="28"/>
          <w:lang w:val="fr-CA"/>
        </w:rPr>
      </w:pPr>
    </w:p>
    <w:p w14:paraId="65C2CAD6" w14:textId="19023842" w:rsidR="002816B4" w:rsidRDefault="002816B4" w:rsidP="002816B4">
      <w:pPr>
        <w:ind w:left="1440"/>
        <w:contextualSpacing/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Note : La fonction</w:t>
      </w:r>
      <w:r w:rsidRPr="00B641B0">
        <w:rPr>
          <w:sz w:val="28"/>
          <w:szCs w:val="28"/>
          <w:lang w:val="fr-CA"/>
        </w:rPr>
        <w:t xml:space="preserve"> « Envoyer</w:t>
      </w:r>
      <w:r w:rsidRPr="002816B4">
        <w:rPr>
          <w:sz w:val="28"/>
          <w:szCs w:val="28"/>
          <w:lang w:val="fr-CA"/>
        </w:rPr>
        <w:t xml:space="preserve"> </w:t>
      </w:r>
      <w:r>
        <w:rPr>
          <w:sz w:val="28"/>
          <w:szCs w:val="28"/>
          <w:lang w:val="fr-CA"/>
        </w:rPr>
        <w:t>Tout</w:t>
      </w:r>
      <w:r w:rsidRPr="00B641B0">
        <w:rPr>
          <w:sz w:val="28"/>
          <w:szCs w:val="28"/>
          <w:lang w:val="fr-CA"/>
        </w:rPr>
        <w:t> </w:t>
      </w:r>
      <w:proofErr w:type="gramStart"/>
      <w:r w:rsidRPr="00B641B0">
        <w:rPr>
          <w:sz w:val="28"/>
          <w:szCs w:val="28"/>
          <w:lang w:val="fr-CA"/>
        </w:rPr>
        <w:t>» </w:t>
      </w:r>
      <w:r>
        <w:rPr>
          <w:sz w:val="28"/>
          <w:szCs w:val="28"/>
          <w:lang w:val="fr-CA"/>
        </w:rPr>
        <w:t xml:space="preserve"> retire</w:t>
      </w:r>
      <w:proofErr w:type="gramEnd"/>
      <w:r>
        <w:rPr>
          <w:sz w:val="28"/>
          <w:szCs w:val="28"/>
          <w:lang w:val="fr-CA"/>
        </w:rPr>
        <w:t xml:space="preserve"> </w:t>
      </w:r>
      <w:proofErr w:type="spellStart"/>
      <w:r>
        <w:rPr>
          <w:sz w:val="28"/>
          <w:szCs w:val="28"/>
          <w:lang w:val="fr-CA"/>
        </w:rPr>
        <w:t>tout</w:t>
      </w:r>
      <w:proofErr w:type="spellEnd"/>
      <w:r>
        <w:rPr>
          <w:sz w:val="28"/>
          <w:szCs w:val="28"/>
          <w:lang w:val="fr-CA"/>
        </w:rPr>
        <w:t xml:space="preserve"> les délais de la table.</w:t>
      </w:r>
    </w:p>
    <w:p w14:paraId="472A9F66" w14:textId="77777777" w:rsidR="002816B4" w:rsidRPr="00B641B0" w:rsidRDefault="002816B4" w:rsidP="002816B4">
      <w:pPr>
        <w:ind w:left="1440"/>
        <w:contextualSpacing/>
        <w:rPr>
          <w:sz w:val="28"/>
          <w:szCs w:val="28"/>
          <w:lang w:val="fr-CA"/>
        </w:rPr>
      </w:pPr>
    </w:p>
    <w:p w14:paraId="2BA2CDD7" w14:textId="2FD3A738" w:rsidR="00B641B0" w:rsidRPr="00B641B0" w:rsidRDefault="00B641B0" w:rsidP="00B641B0">
      <w:pPr>
        <w:numPr>
          <w:ilvl w:val="0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 xml:space="preserve">Pour </w:t>
      </w:r>
      <w:proofErr w:type="spellStart"/>
      <w:r w:rsidRPr="00B641B0">
        <w:rPr>
          <w:sz w:val="28"/>
          <w:szCs w:val="28"/>
          <w:lang w:val="fr-CA"/>
        </w:rPr>
        <w:t>augmenter</w:t>
      </w:r>
      <w:r w:rsidR="002816B4">
        <w:rPr>
          <w:sz w:val="28"/>
          <w:szCs w:val="28"/>
          <w:lang w:val="fr-CA"/>
        </w:rPr>
        <w:t>ou</w:t>
      </w:r>
      <w:proofErr w:type="spellEnd"/>
      <w:r w:rsidR="002816B4">
        <w:rPr>
          <w:sz w:val="28"/>
          <w:szCs w:val="28"/>
          <w:lang w:val="fr-CA"/>
        </w:rPr>
        <w:t xml:space="preserve"> réduire</w:t>
      </w:r>
      <w:r w:rsidRPr="00B641B0">
        <w:rPr>
          <w:sz w:val="28"/>
          <w:szCs w:val="28"/>
          <w:lang w:val="fr-CA"/>
        </w:rPr>
        <w:t xml:space="preserve"> le délai :</w:t>
      </w:r>
    </w:p>
    <w:p w14:paraId="1FBF7C90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Refaire les étapes 6a, 6b et 6c</w:t>
      </w:r>
    </w:p>
    <w:p w14:paraId="101A506B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Appuyer sur « Retenir »</w:t>
      </w:r>
    </w:p>
    <w:p w14:paraId="5C8BE3DF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Définir le temps voulu</w:t>
      </w:r>
    </w:p>
    <w:p w14:paraId="7DB1DB64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Sortie</w:t>
      </w:r>
    </w:p>
    <w:p w14:paraId="2B3A956C" w14:textId="77777777" w:rsidR="00B641B0" w:rsidRPr="00B641B0" w:rsidRDefault="00B641B0" w:rsidP="00B641B0">
      <w:pPr>
        <w:numPr>
          <w:ilvl w:val="1"/>
          <w:numId w:val="66"/>
        </w:numPr>
        <w:contextualSpacing/>
        <w:rPr>
          <w:sz w:val="28"/>
          <w:szCs w:val="28"/>
          <w:lang w:val="fr-CA"/>
        </w:rPr>
      </w:pPr>
      <w:r w:rsidRPr="00B641B0">
        <w:rPr>
          <w:sz w:val="28"/>
          <w:szCs w:val="28"/>
          <w:lang w:val="fr-CA"/>
        </w:rPr>
        <w:t>Bouton « Commande »</w:t>
      </w:r>
    </w:p>
    <w:p w14:paraId="070A73BC" w14:textId="77777777" w:rsidR="00B641B0" w:rsidRPr="001A134B" w:rsidRDefault="00B641B0" w:rsidP="00B641B0">
      <w:pPr>
        <w:pStyle w:val="Textebrut"/>
        <w:rPr>
          <w:rFonts w:asciiTheme="minorHAnsi" w:hAnsiTheme="minorHAnsi" w:cs="Courier New"/>
          <w:sz w:val="40"/>
          <w:szCs w:val="40"/>
        </w:rPr>
      </w:pPr>
    </w:p>
    <w:p w14:paraId="2A342A8D" w14:textId="77777777" w:rsidR="001A134B" w:rsidRPr="00B641B0" w:rsidRDefault="001A134B" w:rsidP="001A134B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</w:pPr>
      <w:bookmarkStart w:id="6" w:name="_Toc75770087"/>
      <w:r w:rsidRPr="001A134B"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  <w:t>Fonction « Plateau </w:t>
      </w:r>
      <w:proofErr w:type="gramStart"/>
      <w:r w:rsidRPr="001A134B"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  <w:t>»</w:t>
      </w:r>
      <w:r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  <w:t xml:space="preserve">  </w:t>
      </w:r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>pour</w:t>
      </w:r>
      <w:proofErr w:type="gramEnd"/>
      <w:r w:rsidRPr="00B641B0">
        <w:rPr>
          <w:rFonts w:asciiTheme="majorHAnsi" w:eastAsiaTheme="majorEastAsia" w:hAnsiTheme="majorHAnsi" w:cstheme="majorBidi"/>
          <w:color w:val="2E74B5" w:themeColor="accent1" w:themeShade="BF"/>
          <w:sz w:val="40"/>
          <w:szCs w:val="28"/>
          <w:lang w:val="fr-CA"/>
        </w:rPr>
        <w:t xml:space="preserve"> le Restaurant St-Hubert</w:t>
      </w:r>
      <w:bookmarkEnd w:id="6"/>
    </w:p>
    <w:p w14:paraId="565C5EBB" w14:textId="2ADAE29B" w:rsidR="001A134B" w:rsidRPr="001A134B" w:rsidRDefault="001A134B" w:rsidP="001A134B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</w:pPr>
    </w:p>
    <w:p w14:paraId="30AB12BD" w14:textId="77777777" w:rsidR="001A134B" w:rsidRPr="001A134B" w:rsidRDefault="001A134B" w:rsidP="001A134B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1- Passer la carte</w:t>
      </w:r>
    </w:p>
    <w:p w14:paraId="2DFA983B" w14:textId="77777777" w:rsidR="001A134B" w:rsidRPr="001A134B" w:rsidRDefault="001A134B" w:rsidP="001A134B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Sélectionner Comptoir</w:t>
      </w:r>
    </w:p>
    <w:p w14:paraId="01AED26C" w14:textId="77777777" w:rsidR="001A134B" w:rsidRPr="001A134B" w:rsidRDefault="001A134B" w:rsidP="001A134B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 xml:space="preserve">Pointer les items requis par client (ex : père, mère et fils; poinçonner sur 3 clients les commandes) </w:t>
      </w:r>
    </w:p>
    <w:p w14:paraId="2ACB3B8C" w14:textId="77777777" w:rsidR="001A134B" w:rsidRPr="001A134B" w:rsidRDefault="001A134B" w:rsidP="001A134B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Appuyer sur la touche Payer les Plateaux (en rouge au-dessus de votre écran de commande) puis appuyer sur Ok</w:t>
      </w:r>
    </w:p>
    <w:p w14:paraId="51B83A2F" w14:textId="77777777" w:rsidR="001A134B" w:rsidRPr="001A134B" w:rsidRDefault="001A134B" w:rsidP="001A134B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Appuyer sur Payer et sélectionner Facture Globale.</w:t>
      </w:r>
    </w:p>
    <w:p w14:paraId="2E0A7E54" w14:textId="537EF892" w:rsidR="00B641B0" w:rsidRPr="002816B4" w:rsidRDefault="001A134B" w:rsidP="002816B4">
      <w:pPr>
        <w:numPr>
          <w:ilvl w:val="0"/>
          <w:numId w:val="67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Sélectionner le mode de Paiement et terminer la transaction.</w:t>
      </w:r>
    </w:p>
    <w:p w14:paraId="20B5ACCB" w14:textId="77777777" w:rsidR="000B310C" w:rsidRPr="00DD049A" w:rsidRDefault="000B310C" w:rsidP="00C21E6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718B9008" w14:textId="1ABA550B" w:rsidR="00844F3F" w:rsidRPr="0051479C" w:rsidRDefault="00DD049A" w:rsidP="00E73DA2">
      <w:pPr>
        <w:pStyle w:val="Titre2"/>
        <w:numPr>
          <w:ilvl w:val="0"/>
          <w:numId w:val="35"/>
        </w:numPr>
      </w:pPr>
      <w:bookmarkStart w:id="7" w:name="_Toc75770088"/>
      <w:r w:rsidRPr="0051479C">
        <w:t>Commander</w:t>
      </w:r>
      <w:r w:rsidR="00C5586D" w:rsidRPr="0051479C">
        <w:t xml:space="preserve"> les produits avec code barre (</w:t>
      </w:r>
      <w:r w:rsidRPr="0051479C">
        <w:t>boutique</w:t>
      </w:r>
      <w:r w:rsidR="000B310C" w:rsidRPr="0051479C">
        <w:t>)</w:t>
      </w:r>
      <w:r w:rsidRPr="0051479C">
        <w:t> :</w:t>
      </w:r>
      <w:bookmarkEnd w:id="7"/>
    </w:p>
    <w:p w14:paraId="12216836" w14:textId="77777777" w:rsidR="00844F3F" w:rsidRDefault="00844F3F" w:rsidP="00C5586D">
      <w:pPr>
        <w:pStyle w:val="Textebrut"/>
        <w:ind w:left="1500"/>
        <w:rPr>
          <w:rFonts w:asciiTheme="minorHAnsi" w:hAnsiTheme="minorHAnsi" w:cs="Courier New"/>
          <w:b/>
          <w:sz w:val="28"/>
          <w:szCs w:val="28"/>
        </w:rPr>
      </w:pPr>
    </w:p>
    <w:p w14:paraId="795D463B" w14:textId="1D2D400C" w:rsidR="000B310C" w:rsidRPr="000B310C" w:rsidRDefault="000B310C" w:rsidP="00E73DA2">
      <w:pPr>
        <w:pStyle w:val="Textebrut"/>
        <w:numPr>
          <w:ilvl w:val="0"/>
          <w:numId w:val="34"/>
        </w:numPr>
        <w:rPr>
          <w:rFonts w:asciiTheme="minorHAnsi" w:hAnsiTheme="minorHAnsi" w:cs="Courier New"/>
          <w:sz w:val="28"/>
          <w:szCs w:val="28"/>
        </w:rPr>
      </w:pPr>
      <w:r w:rsidRPr="000B310C">
        <w:rPr>
          <w:rFonts w:asciiTheme="minorHAnsi" w:hAnsiTheme="minorHAnsi" w:cs="Courier New"/>
          <w:sz w:val="28"/>
          <w:szCs w:val="28"/>
        </w:rPr>
        <w:t xml:space="preserve">Présenter le </w:t>
      </w:r>
      <w:r>
        <w:rPr>
          <w:rFonts w:asciiTheme="minorHAnsi" w:hAnsiTheme="minorHAnsi" w:cs="Courier New"/>
          <w:sz w:val="28"/>
          <w:szCs w:val="28"/>
        </w:rPr>
        <w:t xml:space="preserve">code barre sous le </w:t>
      </w:r>
      <w:r w:rsidRPr="000B310C">
        <w:rPr>
          <w:rFonts w:asciiTheme="minorHAnsi" w:hAnsiTheme="minorHAnsi" w:cs="Courier New"/>
          <w:sz w:val="28"/>
          <w:szCs w:val="28"/>
        </w:rPr>
        <w:t>lecteur optique et l’enregistrement de la vente au se fera automatiquement</w:t>
      </w:r>
    </w:p>
    <w:p w14:paraId="447F9FE0" w14:textId="179A5B35" w:rsidR="000B310C" w:rsidRPr="00C5586D" w:rsidRDefault="000B310C" w:rsidP="000B310C">
      <w:pPr>
        <w:pStyle w:val="Textebrut"/>
        <w:tabs>
          <w:tab w:val="right" w:pos="8306"/>
        </w:tabs>
        <w:ind w:left="1500"/>
        <w:rPr>
          <w:rFonts w:asciiTheme="minorHAnsi" w:hAnsiTheme="minorHAnsi" w:cs="Courier New"/>
          <w:b/>
          <w:sz w:val="28"/>
          <w:szCs w:val="28"/>
        </w:rPr>
      </w:pPr>
      <w:r>
        <w:rPr>
          <w:rFonts w:asciiTheme="minorHAnsi" w:hAnsiTheme="minorHAnsi" w:cs="Courier New"/>
          <w:b/>
          <w:sz w:val="28"/>
          <w:szCs w:val="28"/>
        </w:rPr>
        <w:tab/>
      </w:r>
    </w:p>
    <w:p w14:paraId="16EBE895" w14:textId="77777777" w:rsidR="003E381E" w:rsidRPr="000B310C" w:rsidRDefault="003E381E" w:rsidP="000B310C">
      <w:pPr>
        <w:pStyle w:val="Textebrut"/>
        <w:ind w:left="1080"/>
        <w:rPr>
          <w:rFonts w:asciiTheme="minorHAnsi" w:hAnsiTheme="minorHAnsi" w:cs="Courier New"/>
          <w:sz w:val="28"/>
          <w:szCs w:val="28"/>
        </w:rPr>
      </w:pPr>
    </w:p>
    <w:p w14:paraId="6421DDAF" w14:textId="7386F723" w:rsidR="00B46822" w:rsidRPr="0051479C" w:rsidRDefault="00B46822" w:rsidP="00E73DA2">
      <w:pPr>
        <w:pStyle w:val="Titre2"/>
        <w:numPr>
          <w:ilvl w:val="0"/>
          <w:numId w:val="35"/>
        </w:numPr>
      </w:pPr>
      <w:bookmarkStart w:id="8" w:name="_Toc75770089"/>
      <w:r w:rsidRPr="0051479C">
        <w:t xml:space="preserve">Rappeler </w:t>
      </w:r>
      <w:r w:rsidR="0078499E" w:rsidRPr="0051479C">
        <w:t>une</w:t>
      </w:r>
      <w:r w:rsidRPr="0051479C">
        <w:t xml:space="preserve"> table</w:t>
      </w:r>
      <w:r w:rsidR="004074C1" w:rsidRPr="0051479C">
        <w:t> :</w:t>
      </w:r>
      <w:bookmarkEnd w:id="8"/>
    </w:p>
    <w:p w14:paraId="6421DDB0" w14:textId="66A405CF" w:rsidR="004074C1" w:rsidRPr="0001310A" w:rsidRDefault="006B0B66" w:rsidP="00E73DA2">
      <w:pPr>
        <w:pStyle w:val="Textebrut"/>
        <w:numPr>
          <w:ilvl w:val="0"/>
          <w:numId w:val="1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Glisser</w:t>
      </w:r>
      <w:r w:rsidRPr="0001310A">
        <w:rPr>
          <w:rFonts w:asciiTheme="minorHAnsi" w:hAnsiTheme="minorHAnsi" w:cs="Courier New"/>
          <w:sz w:val="28"/>
          <w:szCs w:val="28"/>
        </w:rPr>
        <w:t xml:space="preserve"> </w:t>
      </w:r>
      <w:r w:rsidR="004074C1" w:rsidRPr="0001310A">
        <w:rPr>
          <w:rFonts w:asciiTheme="minorHAnsi" w:hAnsiTheme="minorHAnsi" w:cs="Courier New"/>
          <w:sz w:val="28"/>
          <w:szCs w:val="28"/>
        </w:rPr>
        <w:t>votre carte d’employé</w:t>
      </w:r>
      <w:r w:rsidR="0078499E">
        <w:rPr>
          <w:rFonts w:asciiTheme="minorHAnsi" w:hAnsiTheme="minorHAnsi" w:cs="Courier New"/>
          <w:sz w:val="28"/>
          <w:szCs w:val="28"/>
        </w:rPr>
        <w:t xml:space="preserve"> dans</w:t>
      </w:r>
      <w:r w:rsidR="004074C1" w:rsidRPr="0001310A">
        <w:rPr>
          <w:rFonts w:asciiTheme="minorHAnsi" w:hAnsiTheme="minorHAnsi" w:cs="Courier New"/>
          <w:sz w:val="28"/>
          <w:szCs w:val="28"/>
        </w:rPr>
        <w:t xml:space="preserve"> </w:t>
      </w:r>
      <w:proofErr w:type="spellStart"/>
      <w:r w:rsidR="00E019C3"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5ECE26A3" w14:textId="5E2510F7" w:rsidR="00A22F9C" w:rsidRDefault="00A22F9C" w:rsidP="00E73DA2">
      <w:pPr>
        <w:pStyle w:val="Textebrut"/>
        <w:numPr>
          <w:ilvl w:val="0"/>
          <w:numId w:val="12"/>
        </w:numPr>
        <w:rPr>
          <w:rFonts w:asciiTheme="minorHAnsi" w:hAnsiTheme="minorHAnsi" w:cs="Courier New"/>
          <w:sz w:val="28"/>
          <w:szCs w:val="28"/>
        </w:rPr>
      </w:pPr>
      <w:r w:rsidRPr="00A22F9C">
        <w:rPr>
          <w:rFonts w:asciiTheme="minorHAnsi" w:hAnsiTheme="minorHAnsi" w:cs="Courier New"/>
          <w:sz w:val="28"/>
          <w:szCs w:val="28"/>
        </w:rPr>
        <w:t xml:space="preserve">Saisir le numéro de </w:t>
      </w:r>
      <w:r>
        <w:rPr>
          <w:rFonts w:asciiTheme="minorHAnsi" w:hAnsiTheme="minorHAnsi" w:cs="Courier New"/>
          <w:sz w:val="28"/>
          <w:szCs w:val="28"/>
        </w:rPr>
        <w:t>table et choisir le point de vente</w:t>
      </w:r>
    </w:p>
    <w:p w14:paraId="2E8C40B9" w14:textId="4051342D" w:rsidR="00E15C65" w:rsidRPr="00A72ECE" w:rsidRDefault="0078499E" w:rsidP="00E73DA2">
      <w:pPr>
        <w:pStyle w:val="Textebrut"/>
        <w:numPr>
          <w:ilvl w:val="0"/>
          <w:numId w:val="1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Le détail de la table s’affiche e</w:t>
      </w:r>
      <w:r w:rsidR="00412CF8">
        <w:rPr>
          <w:rFonts w:asciiTheme="minorHAnsi" w:hAnsiTheme="minorHAnsi" w:cs="Courier New"/>
          <w:sz w:val="28"/>
          <w:szCs w:val="28"/>
        </w:rPr>
        <w:t>n</w:t>
      </w:r>
      <w:r>
        <w:rPr>
          <w:rFonts w:asciiTheme="minorHAnsi" w:hAnsiTheme="minorHAnsi" w:cs="Courier New"/>
          <w:sz w:val="28"/>
          <w:szCs w:val="28"/>
        </w:rPr>
        <w:t xml:space="preserve"> présentant chacun des clients</w:t>
      </w:r>
      <w:r w:rsidR="00412CF8">
        <w:rPr>
          <w:rFonts w:asciiTheme="minorHAnsi" w:hAnsiTheme="minorHAnsi" w:cs="Courier New"/>
          <w:sz w:val="28"/>
          <w:szCs w:val="28"/>
        </w:rPr>
        <w:t xml:space="preserve"> à partir du client #1.</w:t>
      </w:r>
    </w:p>
    <w:p w14:paraId="1F82FED7" w14:textId="77777777" w:rsidR="00E15C65" w:rsidRDefault="00E15C65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Pour accéder</w:t>
      </w:r>
      <w:r>
        <w:rPr>
          <w:rFonts w:asciiTheme="minorHAnsi" w:hAnsiTheme="minorHAnsi" w:cs="Courier New"/>
          <w:sz w:val="28"/>
          <w:szCs w:val="28"/>
        </w:rPr>
        <w:t xml:space="preserve"> à vos tables nommées :</w:t>
      </w:r>
    </w:p>
    <w:p w14:paraId="7F77371F" w14:textId="07F5E01A" w:rsidR="00E15C65" w:rsidRDefault="00E15C65" w:rsidP="00E73DA2">
      <w:pPr>
        <w:pStyle w:val="Textebrut"/>
        <w:numPr>
          <w:ilvl w:val="1"/>
          <w:numId w:val="29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À l’écran d’</w:t>
      </w:r>
      <w:r w:rsidR="006C1077">
        <w:rPr>
          <w:rFonts w:asciiTheme="minorHAnsi" w:hAnsiTheme="minorHAnsi" w:cs="Courier New"/>
          <w:sz w:val="28"/>
          <w:szCs w:val="28"/>
        </w:rPr>
        <w:t>accueil</w:t>
      </w:r>
      <w:r>
        <w:rPr>
          <w:rFonts w:asciiTheme="minorHAnsi" w:hAnsiTheme="minorHAnsi" w:cs="Courier New"/>
          <w:sz w:val="28"/>
          <w:szCs w:val="28"/>
        </w:rPr>
        <w:t>, g</w:t>
      </w:r>
      <w:r w:rsidRPr="00E15C65">
        <w:rPr>
          <w:rFonts w:asciiTheme="minorHAnsi" w:hAnsiTheme="minorHAnsi" w:cs="Courier New"/>
          <w:sz w:val="28"/>
          <w:szCs w:val="28"/>
        </w:rPr>
        <w:t>lisser la carte</w:t>
      </w:r>
      <w:r>
        <w:rPr>
          <w:rFonts w:asciiTheme="minorHAnsi" w:hAnsiTheme="minorHAnsi" w:cs="Courier New"/>
          <w:sz w:val="28"/>
          <w:szCs w:val="28"/>
        </w:rPr>
        <w:t xml:space="preserve"> d’employé dans </w:t>
      </w:r>
      <w:proofErr w:type="spellStart"/>
      <w:r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1B8AA93C" w14:textId="77777777" w:rsidR="00E15C65" w:rsidRDefault="00E15C65" w:rsidP="00E73DA2">
      <w:pPr>
        <w:pStyle w:val="Textebrut"/>
        <w:numPr>
          <w:ilvl w:val="1"/>
          <w:numId w:val="29"/>
        </w:numPr>
        <w:rPr>
          <w:rFonts w:asciiTheme="minorHAnsi" w:hAnsiTheme="minorHAnsi" w:cs="Courier New"/>
          <w:sz w:val="28"/>
          <w:szCs w:val="28"/>
        </w:rPr>
      </w:pPr>
      <w:proofErr w:type="gramStart"/>
      <w:r>
        <w:rPr>
          <w:rFonts w:asciiTheme="minorHAnsi" w:hAnsiTheme="minorHAnsi" w:cs="Courier New"/>
          <w:sz w:val="28"/>
          <w:szCs w:val="28"/>
        </w:rPr>
        <w:t>Sélectionner</w:t>
      </w:r>
      <w:r w:rsidRPr="00E15C65">
        <w:rPr>
          <w:rFonts w:asciiTheme="minorHAnsi" w:hAnsiTheme="minorHAnsi" w:cs="Courier New"/>
          <w:sz w:val="28"/>
          <w:szCs w:val="28"/>
        </w:rPr>
        <w:t>«</w:t>
      </w:r>
      <w:proofErr w:type="gramEnd"/>
      <w:r w:rsidRPr="00E15C65">
        <w:rPr>
          <w:rFonts w:asciiTheme="minorHAnsi" w:hAnsiTheme="minorHAnsi" w:cs="Courier New"/>
          <w:sz w:val="28"/>
          <w:szCs w:val="28"/>
        </w:rPr>
        <w:t xml:space="preserve"> client » et faire « enter » </w:t>
      </w:r>
    </w:p>
    <w:p w14:paraId="366D572D" w14:textId="77777777" w:rsidR="00660CEE" w:rsidRDefault="00E15C65" w:rsidP="00412CF8">
      <w:pPr>
        <w:pStyle w:val="Textebrut"/>
        <w:ind w:left="2160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L</w:t>
      </w:r>
      <w:r w:rsidRPr="00E15C65">
        <w:rPr>
          <w:rFonts w:asciiTheme="minorHAnsi" w:hAnsiTheme="minorHAnsi" w:cs="Courier New"/>
          <w:sz w:val="28"/>
          <w:szCs w:val="28"/>
        </w:rPr>
        <w:t>a liste des tables associées à un nom s’affiche</w:t>
      </w:r>
      <w:r>
        <w:rPr>
          <w:rFonts w:asciiTheme="minorHAnsi" w:hAnsiTheme="minorHAnsi" w:cs="Courier New"/>
          <w:sz w:val="28"/>
          <w:szCs w:val="28"/>
        </w:rPr>
        <w:t>ra</w:t>
      </w:r>
    </w:p>
    <w:p w14:paraId="6421DDB7" w14:textId="1BB62BD9" w:rsidR="00B46822" w:rsidRPr="00412CF8" w:rsidRDefault="00E15C65" w:rsidP="00660CEE">
      <w:pPr>
        <w:pStyle w:val="Textebrut"/>
        <w:numPr>
          <w:ilvl w:val="1"/>
          <w:numId w:val="29"/>
        </w:numPr>
        <w:rPr>
          <w:rFonts w:asciiTheme="minorHAnsi" w:hAnsiTheme="minorHAnsi" w:cs="Courier New"/>
          <w:b/>
          <w:sz w:val="28"/>
          <w:szCs w:val="28"/>
        </w:rPr>
      </w:pPr>
      <w:r w:rsidRPr="00412CF8">
        <w:rPr>
          <w:rFonts w:asciiTheme="minorHAnsi" w:hAnsiTheme="minorHAnsi" w:cs="Courier New"/>
          <w:sz w:val="28"/>
          <w:szCs w:val="28"/>
        </w:rPr>
        <w:t>Sélectionner le client désiré et faire « enter »</w:t>
      </w:r>
    </w:p>
    <w:p w14:paraId="0F54F303" w14:textId="42385A10" w:rsidR="00C35345" w:rsidRDefault="00C35345" w:rsidP="00E73DA2">
      <w:pPr>
        <w:pStyle w:val="Titre2"/>
        <w:numPr>
          <w:ilvl w:val="0"/>
          <w:numId w:val="35"/>
        </w:numPr>
        <w:rPr>
          <w:rFonts w:asciiTheme="minorHAnsi" w:hAnsiTheme="minorHAnsi" w:cs="Courier New"/>
          <w:b w:val="0"/>
        </w:rPr>
      </w:pPr>
      <w:bookmarkStart w:id="9" w:name="_Toc75770090"/>
      <w:r w:rsidRPr="00412CF8">
        <w:t>Commander</w:t>
      </w:r>
      <w:r w:rsidRPr="0051479C">
        <w:t xml:space="preserve"> en service rapide, boutique ou bar :</w:t>
      </w:r>
      <w:bookmarkEnd w:id="9"/>
    </w:p>
    <w:p w14:paraId="1AFC2D07" w14:textId="7D6C6589" w:rsidR="00C35345" w:rsidRPr="0001310A" w:rsidRDefault="00C35345" w:rsidP="00E73DA2">
      <w:pPr>
        <w:pStyle w:val="Textebrut"/>
        <w:numPr>
          <w:ilvl w:val="0"/>
          <w:numId w:val="27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 xml:space="preserve">Sélectionner l’item ou </w:t>
      </w:r>
      <w:r w:rsidR="00A72ECE">
        <w:rPr>
          <w:rFonts w:asciiTheme="minorHAnsi" w:hAnsiTheme="minorHAnsi" w:cs="Courier New"/>
          <w:sz w:val="28"/>
          <w:szCs w:val="28"/>
        </w:rPr>
        <w:t>présenter le</w:t>
      </w:r>
      <w:r w:rsidR="00BF2288">
        <w:rPr>
          <w:rFonts w:asciiTheme="minorHAnsi" w:hAnsiTheme="minorHAnsi" w:cs="Courier New"/>
          <w:sz w:val="28"/>
          <w:szCs w:val="28"/>
        </w:rPr>
        <w:t xml:space="preserve"> code barre de l’item </w:t>
      </w:r>
      <w:r w:rsidR="00A72ECE">
        <w:rPr>
          <w:rFonts w:asciiTheme="minorHAnsi" w:hAnsiTheme="minorHAnsi" w:cs="Courier New"/>
          <w:sz w:val="28"/>
          <w:szCs w:val="28"/>
        </w:rPr>
        <w:t>au lecteur optique</w:t>
      </w:r>
    </w:p>
    <w:p w14:paraId="308B2189" w14:textId="26217561" w:rsidR="00BF2288" w:rsidRPr="00BF2288" w:rsidRDefault="00BF2288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 xml:space="preserve">Le code barre </w:t>
      </w:r>
      <w:proofErr w:type="gramStart"/>
      <w:r>
        <w:rPr>
          <w:rFonts w:asciiTheme="minorHAnsi" w:hAnsiTheme="minorHAnsi" w:cs="Courier New"/>
          <w:sz w:val="28"/>
          <w:szCs w:val="28"/>
        </w:rPr>
        <w:t>peut être</w:t>
      </w:r>
      <w:proofErr w:type="gramEnd"/>
      <w:r w:rsidR="00A72ECE">
        <w:rPr>
          <w:rFonts w:asciiTheme="minorHAnsi" w:hAnsiTheme="minorHAnsi" w:cs="Courier New"/>
          <w:sz w:val="28"/>
          <w:szCs w:val="28"/>
        </w:rPr>
        <w:t xml:space="preserve"> également</w:t>
      </w:r>
      <w:r>
        <w:rPr>
          <w:rFonts w:asciiTheme="minorHAnsi" w:hAnsiTheme="minorHAnsi" w:cs="Courier New"/>
          <w:sz w:val="28"/>
          <w:szCs w:val="28"/>
        </w:rPr>
        <w:t xml:space="preserve"> saisi manuellement</w:t>
      </w:r>
      <w:r w:rsidR="00660CEE">
        <w:rPr>
          <w:rFonts w:asciiTheme="minorHAnsi" w:hAnsiTheme="minorHAnsi" w:cs="Courier New"/>
          <w:sz w:val="28"/>
          <w:szCs w:val="28"/>
        </w:rPr>
        <w:t>.   Il suffit d’appuyer sur la touche « code barre manuel » et d’en saisir le code complet</w:t>
      </w:r>
    </w:p>
    <w:p w14:paraId="4221D149" w14:textId="4C990E64" w:rsidR="00C35345" w:rsidRDefault="00BF2288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BF2288">
        <w:rPr>
          <w:rFonts w:asciiTheme="minorHAnsi" w:hAnsiTheme="minorHAnsi" w:cs="Courier New"/>
          <w:sz w:val="28"/>
          <w:szCs w:val="28"/>
        </w:rPr>
        <w:t xml:space="preserve">L’item </w:t>
      </w:r>
      <w:r w:rsidR="00A72ECE">
        <w:rPr>
          <w:rFonts w:asciiTheme="minorHAnsi" w:hAnsiTheme="minorHAnsi" w:cs="Courier New"/>
          <w:sz w:val="28"/>
          <w:szCs w:val="28"/>
        </w:rPr>
        <w:t xml:space="preserve">et le </w:t>
      </w:r>
      <w:r w:rsidR="006C1077">
        <w:rPr>
          <w:rFonts w:asciiTheme="minorHAnsi" w:hAnsiTheme="minorHAnsi" w:cs="Courier New"/>
          <w:sz w:val="28"/>
          <w:szCs w:val="28"/>
        </w:rPr>
        <w:t>prix</w:t>
      </w:r>
      <w:r w:rsidR="006C1077" w:rsidRPr="00BF2288">
        <w:rPr>
          <w:rFonts w:asciiTheme="minorHAnsi" w:hAnsiTheme="minorHAnsi" w:cs="Courier New"/>
          <w:sz w:val="28"/>
          <w:szCs w:val="28"/>
        </w:rPr>
        <w:t xml:space="preserve"> s’affichera</w:t>
      </w:r>
      <w:r w:rsidRPr="00BF2288">
        <w:rPr>
          <w:rFonts w:asciiTheme="minorHAnsi" w:hAnsiTheme="minorHAnsi" w:cs="Courier New"/>
          <w:sz w:val="28"/>
          <w:szCs w:val="28"/>
        </w:rPr>
        <w:t xml:space="preserve"> dans la partie de droite de l’écran</w:t>
      </w:r>
    </w:p>
    <w:p w14:paraId="258545E3" w14:textId="77777777" w:rsidR="00C35345" w:rsidRDefault="00C35345" w:rsidP="00C35345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6421DDB8" w14:textId="77777777" w:rsidR="00B46822" w:rsidRPr="0051479C" w:rsidRDefault="004074C1" w:rsidP="00E73DA2">
      <w:pPr>
        <w:pStyle w:val="Titre2"/>
        <w:numPr>
          <w:ilvl w:val="0"/>
          <w:numId w:val="35"/>
        </w:numPr>
      </w:pPr>
      <w:bookmarkStart w:id="10" w:name="_Toc75770091"/>
      <w:r w:rsidRPr="0051479C">
        <w:t>Effacer un item :</w:t>
      </w:r>
      <w:bookmarkEnd w:id="10"/>
    </w:p>
    <w:p w14:paraId="6421DDB9" w14:textId="025ACC2A" w:rsidR="00B46822" w:rsidRDefault="00B46822" w:rsidP="00E73DA2">
      <w:pPr>
        <w:pStyle w:val="Textebrut"/>
        <w:numPr>
          <w:ilvl w:val="0"/>
          <w:numId w:val="13"/>
        </w:numPr>
        <w:rPr>
          <w:rFonts w:asciiTheme="minorHAnsi" w:hAnsiTheme="minorHAnsi" w:cs="Courier New"/>
          <w:sz w:val="28"/>
          <w:szCs w:val="28"/>
          <w:u w:val="single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On peut effacer un item </w:t>
      </w:r>
      <w:r w:rsidR="004074C1" w:rsidRPr="0001310A">
        <w:rPr>
          <w:rFonts w:asciiTheme="minorHAnsi" w:hAnsiTheme="minorHAnsi" w:cs="Courier New"/>
          <w:sz w:val="28"/>
          <w:szCs w:val="28"/>
          <w:u w:val="single"/>
        </w:rPr>
        <w:t>seulement</w:t>
      </w:r>
      <w:r w:rsidRPr="0001310A">
        <w:rPr>
          <w:rFonts w:asciiTheme="minorHAnsi" w:hAnsiTheme="minorHAnsi" w:cs="Courier New"/>
          <w:sz w:val="28"/>
          <w:szCs w:val="28"/>
          <w:u w:val="single"/>
        </w:rPr>
        <w:t xml:space="preserve"> s’il n’a pas été </w:t>
      </w:r>
      <w:proofErr w:type="gramStart"/>
      <w:r w:rsidRPr="0001310A">
        <w:rPr>
          <w:rFonts w:asciiTheme="minorHAnsi" w:hAnsiTheme="minorHAnsi" w:cs="Courier New"/>
          <w:sz w:val="28"/>
          <w:szCs w:val="28"/>
          <w:u w:val="single"/>
        </w:rPr>
        <w:t>commandé</w:t>
      </w:r>
      <w:r w:rsidR="002816B4" w:rsidRPr="002816B4">
        <w:rPr>
          <w:rFonts w:asciiTheme="minorHAnsi" w:hAnsiTheme="minorHAnsi" w:cs="Courier New"/>
          <w:sz w:val="28"/>
          <w:szCs w:val="28"/>
        </w:rPr>
        <w:t xml:space="preserve">  (</w:t>
      </w:r>
      <w:proofErr w:type="gramEnd"/>
      <w:r w:rsidR="002816B4" w:rsidRPr="002816B4">
        <w:rPr>
          <w:rFonts w:asciiTheme="minorHAnsi" w:hAnsiTheme="minorHAnsi" w:cs="Courier New"/>
          <w:sz w:val="28"/>
          <w:szCs w:val="28"/>
        </w:rPr>
        <w:t xml:space="preserve"> dans l’écran de gauche les items qui sont </w:t>
      </w:r>
      <w:proofErr w:type="spellStart"/>
      <w:r w:rsidR="002816B4" w:rsidRPr="002816B4">
        <w:rPr>
          <w:rFonts w:asciiTheme="minorHAnsi" w:hAnsiTheme="minorHAnsi" w:cs="Courier New"/>
          <w:sz w:val="28"/>
          <w:szCs w:val="28"/>
        </w:rPr>
        <w:t>au dessus</w:t>
      </w:r>
      <w:proofErr w:type="spellEnd"/>
      <w:r w:rsidR="002816B4" w:rsidRPr="002816B4">
        <w:rPr>
          <w:rFonts w:asciiTheme="minorHAnsi" w:hAnsiTheme="minorHAnsi" w:cs="Courier New"/>
          <w:sz w:val="28"/>
          <w:szCs w:val="28"/>
        </w:rPr>
        <w:t xml:space="preserve"> de la ligne sont déjà commandés</w:t>
      </w:r>
      <w:r w:rsidR="002816B4">
        <w:rPr>
          <w:rFonts w:asciiTheme="minorHAnsi" w:hAnsiTheme="minorHAnsi" w:cs="Courier New"/>
          <w:sz w:val="28"/>
          <w:szCs w:val="28"/>
        </w:rPr>
        <w:t>)</w:t>
      </w:r>
    </w:p>
    <w:p w14:paraId="37EDCF4E" w14:textId="77777777" w:rsidR="002816B4" w:rsidRPr="0001310A" w:rsidRDefault="002816B4" w:rsidP="002816B4">
      <w:pPr>
        <w:pStyle w:val="Textebrut"/>
        <w:ind w:left="1440"/>
        <w:rPr>
          <w:rFonts w:asciiTheme="minorHAnsi" w:hAnsiTheme="minorHAnsi" w:cs="Courier New"/>
          <w:sz w:val="28"/>
          <w:szCs w:val="28"/>
          <w:u w:val="single"/>
        </w:rPr>
      </w:pPr>
    </w:p>
    <w:p w14:paraId="42440F21" w14:textId="23DE6666" w:rsidR="00A22F9C" w:rsidRDefault="00A22F9C" w:rsidP="00E73DA2">
      <w:pPr>
        <w:pStyle w:val="Textebrut"/>
        <w:numPr>
          <w:ilvl w:val="0"/>
          <w:numId w:val="13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Sélectionner le client sur lequel vous devez effacer un item</w:t>
      </w:r>
    </w:p>
    <w:p w14:paraId="6421DDBA" w14:textId="75BDC0B8" w:rsidR="00B46822" w:rsidRPr="0001310A" w:rsidRDefault="00B46822" w:rsidP="00E73DA2">
      <w:pPr>
        <w:pStyle w:val="Textebrut"/>
        <w:numPr>
          <w:ilvl w:val="0"/>
          <w:numId w:val="13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Sélectionner l’item</w:t>
      </w:r>
      <w:r w:rsidR="008C3E17" w:rsidRPr="0001310A">
        <w:rPr>
          <w:rFonts w:asciiTheme="minorHAnsi" w:hAnsiTheme="minorHAnsi" w:cs="Courier New"/>
          <w:sz w:val="28"/>
          <w:szCs w:val="28"/>
        </w:rPr>
        <w:t xml:space="preserve"> (mettre en surbrillance)</w:t>
      </w:r>
    </w:p>
    <w:p w14:paraId="6421DDBB" w14:textId="521891A8" w:rsidR="00B46822" w:rsidRPr="0001310A" w:rsidRDefault="00B46822" w:rsidP="00E73DA2">
      <w:pPr>
        <w:pStyle w:val="Textebrut"/>
        <w:numPr>
          <w:ilvl w:val="0"/>
          <w:numId w:val="13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Sélectionner la touche « </w:t>
      </w:r>
      <w:r w:rsidR="00210096" w:rsidRPr="0001310A">
        <w:rPr>
          <w:rFonts w:asciiTheme="minorHAnsi" w:hAnsiTheme="minorHAnsi" w:cs="Courier New"/>
          <w:sz w:val="28"/>
          <w:szCs w:val="28"/>
        </w:rPr>
        <w:t>E</w:t>
      </w:r>
      <w:r w:rsidRPr="0001310A">
        <w:rPr>
          <w:rFonts w:asciiTheme="minorHAnsi" w:hAnsiTheme="minorHAnsi" w:cs="Courier New"/>
          <w:sz w:val="28"/>
          <w:szCs w:val="28"/>
        </w:rPr>
        <w:t>nlever »</w:t>
      </w:r>
    </w:p>
    <w:p w14:paraId="6421DDBC" w14:textId="5FD8B19E" w:rsidR="004074C1" w:rsidRPr="0001310A" w:rsidRDefault="004074C1" w:rsidP="004074C1">
      <w:pPr>
        <w:pStyle w:val="Textebrut"/>
        <w:ind w:left="1440"/>
        <w:rPr>
          <w:rFonts w:asciiTheme="minorHAnsi" w:hAnsiTheme="minorHAnsi" w:cs="Courier New"/>
          <w:sz w:val="28"/>
          <w:szCs w:val="28"/>
        </w:rPr>
      </w:pPr>
    </w:p>
    <w:p w14:paraId="6421DDBD" w14:textId="151534F2" w:rsidR="00B46822" w:rsidRPr="0001310A" w:rsidRDefault="00B46822" w:rsidP="00F96BAF">
      <w:pPr>
        <w:pStyle w:val="Textebrut"/>
        <w:ind w:left="1080"/>
        <w:rPr>
          <w:rFonts w:asciiTheme="minorHAnsi" w:hAnsiTheme="minorHAnsi" w:cs="Courier New"/>
          <w:i/>
          <w:sz w:val="28"/>
          <w:szCs w:val="28"/>
        </w:rPr>
      </w:pPr>
      <w:r w:rsidRPr="0001310A">
        <w:rPr>
          <w:rFonts w:asciiTheme="minorHAnsi" w:hAnsiTheme="minorHAnsi" w:cs="Courier New"/>
          <w:i/>
          <w:sz w:val="28"/>
          <w:szCs w:val="28"/>
        </w:rPr>
        <w:t>** Si l’item est déjà commandé</w:t>
      </w:r>
      <w:r w:rsidR="00210096" w:rsidRPr="0001310A">
        <w:rPr>
          <w:rFonts w:asciiTheme="minorHAnsi" w:hAnsiTheme="minorHAnsi" w:cs="Courier New"/>
          <w:i/>
          <w:sz w:val="28"/>
          <w:szCs w:val="28"/>
        </w:rPr>
        <w:t>,</w:t>
      </w:r>
      <w:r w:rsidRPr="0001310A">
        <w:rPr>
          <w:rFonts w:asciiTheme="minorHAnsi" w:hAnsiTheme="minorHAnsi" w:cs="Courier New"/>
          <w:i/>
          <w:sz w:val="28"/>
          <w:szCs w:val="28"/>
        </w:rPr>
        <w:t xml:space="preserve"> voir</w:t>
      </w:r>
      <w:r w:rsidR="00210096" w:rsidRPr="0001310A">
        <w:rPr>
          <w:rFonts w:asciiTheme="minorHAnsi" w:hAnsiTheme="minorHAnsi" w:cs="Courier New"/>
          <w:i/>
          <w:sz w:val="28"/>
          <w:szCs w:val="28"/>
        </w:rPr>
        <w:t xml:space="preserve"> </w:t>
      </w:r>
      <w:r w:rsidR="00B00F01">
        <w:rPr>
          <w:rFonts w:asciiTheme="minorHAnsi" w:hAnsiTheme="minorHAnsi" w:cs="Courier New"/>
          <w:i/>
          <w:sz w:val="28"/>
          <w:szCs w:val="28"/>
          <w:u w:val="single"/>
        </w:rPr>
        <w:t xml:space="preserve">un </w:t>
      </w:r>
      <w:r w:rsidR="00FE37B6">
        <w:rPr>
          <w:rFonts w:asciiTheme="minorHAnsi" w:hAnsiTheme="minorHAnsi" w:cs="Courier New"/>
          <w:i/>
          <w:sz w:val="28"/>
          <w:szCs w:val="28"/>
          <w:u w:val="single"/>
        </w:rPr>
        <w:t>SDO</w:t>
      </w:r>
    </w:p>
    <w:p w14:paraId="6421DDBE" w14:textId="2DDE8672" w:rsidR="00F96BAF" w:rsidRDefault="00F96BAF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29634228" w14:textId="3D6AF58A" w:rsidR="00D8207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7800452E" w14:textId="77777777" w:rsidR="00D82079" w:rsidRPr="0057272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6421DDBF" w14:textId="0F7B3F0B" w:rsidR="00EA547A" w:rsidRPr="0051479C" w:rsidRDefault="00B46822" w:rsidP="00E73DA2">
      <w:pPr>
        <w:pStyle w:val="Titre2"/>
        <w:numPr>
          <w:ilvl w:val="0"/>
          <w:numId w:val="35"/>
        </w:numPr>
      </w:pPr>
      <w:bookmarkStart w:id="11" w:name="_Toc75770092"/>
      <w:r w:rsidRPr="0051479C">
        <w:t>Associer un nom</w:t>
      </w:r>
      <w:r w:rsidR="00F96BAF" w:rsidRPr="0051479C">
        <w:t xml:space="preserve"> </w:t>
      </w:r>
      <w:r w:rsidRPr="0051479C">
        <w:t>à une table</w:t>
      </w:r>
      <w:r w:rsidR="004074C1" w:rsidRPr="0051479C">
        <w:t> :</w:t>
      </w:r>
      <w:bookmarkEnd w:id="11"/>
    </w:p>
    <w:p w14:paraId="05D02AB9" w14:textId="062E3CDA" w:rsidR="00B00F01" w:rsidRDefault="008830DA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51479C">
        <w:rPr>
          <w:rFonts w:ascii="Arial" w:hAnsi="Arial" w:cs="Arial"/>
          <w:noProof/>
          <w:sz w:val="28"/>
          <w:szCs w:val="28"/>
          <w:lang w:eastAsia="fr-CA"/>
        </w:rPr>
        <mc:AlternateContent>
          <mc:Choice Requires="wps">
            <w:drawing>
              <wp:anchor distT="0" distB="0" distL="114300" distR="114300" simplePos="0" relativeHeight="251336704" behindDoc="0" locked="0" layoutInCell="1" allowOverlap="1" wp14:anchorId="74BF7082" wp14:editId="72F7B928">
                <wp:simplePos x="0" y="0"/>
                <wp:positionH relativeFrom="column">
                  <wp:posOffset>4077666</wp:posOffset>
                </wp:positionH>
                <wp:positionV relativeFrom="paragraph">
                  <wp:posOffset>42545</wp:posOffset>
                </wp:positionV>
                <wp:extent cx="1992630" cy="439420"/>
                <wp:effectExtent l="419100" t="38100" r="0" b="55880"/>
                <wp:wrapNone/>
                <wp:docPr id="140" name="Légende à une bordure 1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2630" cy="439420"/>
                        </a:xfrm>
                        <a:prstGeom prst="accentCallout1">
                          <a:avLst>
                            <a:gd name="adj1" fmla="val 18750"/>
                            <a:gd name="adj2" fmla="val -8333"/>
                            <a:gd name="adj3" fmla="val 73642"/>
                            <a:gd name="adj4" fmla="val -2047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535442" w14:textId="5E145099" w:rsidR="001C7133" w:rsidRPr="002E28F2" w:rsidRDefault="001C7133" w:rsidP="002E28F2">
                            <w:pPr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</w:pPr>
                            <w:r w:rsidRPr="002E28F2">
                              <w:rPr>
                                <w:b/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Note </w:t>
                            </w:r>
                            <w:proofErr w:type="gramStart"/>
                            <w:r w:rsidRPr="002E28F2">
                              <w:rPr>
                                <w:b/>
                                <w:color w:val="2E74B5" w:themeColor="accent1" w:themeShade="BF"/>
                                <w:sz w:val="18"/>
                                <w:szCs w:val="18"/>
                              </w:rPr>
                              <w:t>importante</w:t>
                            </w:r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>:</w:t>
                            </w:r>
                            <w:proofErr w:type="gramEnd"/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 le nom associé s’imprime sur la facture /reç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BF7082" id="_x0000_t44" coordsize="21600,21600" o:spt="44" adj="-8280,24300,-1800,4050" path="m@0@1l@2@3nfem@2,l@2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 accentbar="t" textborder="f"/>
              </v:shapetype>
              <v:shape id="Légende à une bordure 1 140" o:spid="_x0000_s1038" type="#_x0000_t44" style="position:absolute;left:0;text-align:left;margin-left:321.1pt;margin-top:3.35pt;width:156.9pt;height:34.6pt;z-index:25133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" adj="-4423,15907" filled="f" strokecolor="#1f4d78 [1604]" strokeweight="1pt">
                <v:textbox>
                  <w:txbxContent>
                    <w:p w14:paraId="08535442" w14:textId="5E145099" w:rsidR="001C7133" w:rsidRPr="002E28F2" w:rsidRDefault="001C7133" w:rsidP="002E28F2">
                      <w:pPr>
                        <w:rPr>
                          <w:color w:val="2E74B5" w:themeColor="accent1" w:themeShade="BF"/>
                          <w:sz w:val="18"/>
                          <w:szCs w:val="18"/>
                        </w:rPr>
                      </w:pPr>
                      <w:r w:rsidRPr="002E28F2">
                        <w:rPr>
                          <w:b/>
                          <w:color w:val="2E74B5" w:themeColor="accent1" w:themeShade="BF"/>
                          <w:sz w:val="18"/>
                          <w:szCs w:val="18"/>
                        </w:rPr>
                        <w:t xml:space="preserve">Note </w:t>
                      </w:r>
                      <w:proofErr w:type="gramStart"/>
                      <w:r w:rsidRPr="002E28F2">
                        <w:rPr>
                          <w:b/>
                          <w:color w:val="2E74B5" w:themeColor="accent1" w:themeShade="BF"/>
                          <w:sz w:val="18"/>
                          <w:szCs w:val="18"/>
                        </w:rPr>
                        <w:t>importante</w:t>
                      </w:r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>:</w:t>
                      </w:r>
                      <w:proofErr w:type="gramEnd"/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 le nom associé s’imprime sur la facture /reçu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B00F01">
        <w:rPr>
          <w:rFonts w:asciiTheme="minorHAnsi" w:hAnsiTheme="minorHAnsi" w:cs="Courier New"/>
          <w:sz w:val="28"/>
          <w:szCs w:val="28"/>
        </w:rPr>
        <w:t>Ouvrir la table désirée</w:t>
      </w:r>
    </w:p>
    <w:p w14:paraId="6421DDC0" w14:textId="1E03B97A" w:rsidR="00EA547A" w:rsidRPr="0001310A" w:rsidRDefault="00EA547A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Sélectionner la touche « </w:t>
      </w:r>
      <w:r w:rsidR="00210096" w:rsidRPr="0001310A">
        <w:rPr>
          <w:rFonts w:asciiTheme="minorHAnsi" w:hAnsiTheme="minorHAnsi" w:cs="Courier New"/>
          <w:sz w:val="28"/>
          <w:szCs w:val="28"/>
        </w:rPr>
        <w:t>N</w:t>
      </w:r>
      <w:r w:rsidRPr="0001310A">
        <w:rPr>
          <w:rFonts w:asciiTheme="minorHAnsi" w:hAnsiTheme="minorHAnsi" w:cs="Courier New"/>
          <w:sz w:val="28"/>
          <w:szCs w:val="28"/>
        </w:rPr>
        <w:t>om client »</w:t>
      </w:r>
    </w:p>
    <w:p w14:paraId="6421DDC1" w14:textId="48ED606C" w:rsidR="00EA547A" w:rsidRDefault="00EA547A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Inscrire le nom du client et </w:t>
      </w:r>
      <w:r w:rsidR="00B00F01">
        <w:rPr>
          <w:rFonts w:asciiTheme="minorHAnsi" w:hAnsiTheme="minorHAnsi" w:cs="Courier New"/>
          <w:sz w:val="28"/>
          <w:szCs w:val="28"/>
        </w:rPr>
        <w:t>appuyer sur « enter »</w:t>
      </w:r>
    </w:p>
    <w:p w14:paraId="6C4C84DA" w14:textId="49C0EEE7" w:rsidR="00B00F01" w:rsidRPr="0001310A" w:rsidRDefault="00B00F01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Choisir votre centre de revenu</w:t>
      </w:r>
    </w:p>
    <w:p w14:paraId="4850DD0E" w14:textId="37DE59CD" w:rsidR="00E15C65" w:rsidRDefault="00EA547A" w:rsidP="00E73DA2">
      <w:pPr>
        <w:pStyle w:val="Textebrut"/>
        <w:numPr>
          <w:ilvl w:val="0"/>
          <w:numId w:val="14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Pour accéder</w:t>
      </w:r>
      <w:r w:rsidR="00E15C65">
        <w:rPr>
          <w:rFonts w:asciiTheme="minorHAnsi" w:hAnsiTheme="minorHAnsi" w:cs="Courier New"/>
          <w:sz w:val="28"/>
          <w:szCs w:val="28"/>
        </w:rPr>
        <w:t xml:space="preserve"> à vos tables nommées :</w:t>
      </w:r>
    </w:p>
    <w:p w14:paraId="5D3F783E" w14:textId="5DEF0091" w:rsidR="00E15C65" w:rsidRDefault="00E15C65" w:rsidP="00E73DA2">
      <w:pPr>
        <w:pStyle w:val="Textebrut"/>
        <w:numPr>
          <w:ilvl w:val="1"/>
          <w:numId w:val="3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À l’écran d’</w:t>
      </w:r>
      <w:r w:rsidR="006C1077">
        <w:rPr>
          <w:rFonts w:asciiTheme="minorHAnsi" w:hAnsiTheme="minorHAnsi" w:cs="Courier New"/>
          <w:sz w:val="28"/>
          <w:szCs w:val="28"/>
        </w:rPr>
        <w:t>accueil</w:t>
      </w:r>
      <w:r>
        <w:rPr>
          <w:rFonts w:asciiTheme="minorHAnsi" w:hAnsiTheme="minorHAnsi" w:cs="Courier New"/>
          <w:sz w:val="28"/>
          <w:szCs w:val="28"/>
        </w:rPr>
        <w:t>, g</w:t>
      </w:r>
      <w:r w:rsidRPr="00E15C65">
        <w:rPr>
          <w:rFonts w:asciiTheme="minorHAnsi" w:hAnsiTheme="minorHAnsi" w:cs="Courier New"/>
          <w:sz w:val="28"/>
          <w:szCs w:val="28"/>
        </w:rPr>
        <w:t>lisser la carte</w:t>
      </w:r>
      <w:r>
        <w:rPr>
          <w:rFonts w:asciiTheme="minorHAnsi" w:hAnsiTheme="minorHAnsi" w:cs="Courier New"/>
          <w:sz w:val="28"/>
          <w:szCs w:val="28"/>
        </w:rPr>
        <w:t xml:space="preserve"> d’employé dans </w:t>
      </w:r>
      <w:proofErr w:type="spellStart"/>
      <w:r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11884B99" w14:textId="77777777" w:rsidR="00E15C65" w:rsidRDefault="00E15C65" w:rsidP="00E73DA2">
      <w:pPr>
        <w:pStyle w:val="Textebrut"/>
        <w:numPr>
          <w:ilvl w:val="1"/>
          <w:numId w:val="30"/>
        </w:numPr>
        <w:rPr>
          <w:rFonts w:asciiTheme="minorHAnsi" w:hAnsiTheme="minorHAnsi" w:cs="Courier New"/>
          <w:sz w:val="28"/>
          <w:szCs w:val="28"/>
        </w:rPr>
      </w:pPr>
      <w:proofErr w:type="gramStart"/>
      <w:r>
        <w:rPr>
          <w:rFonts w:asciiTheme="minorHAnsi" w:hAnsiTheme="minorHAnsi" w:cs="Courier New"/>
          <w:sz w:val="28"/>
          <w:szCs w:val="28"/>
        </w:rPr>
        <w:t>Sélectionner</w:t>
      </w:r>
      <w:r w:rsidRPr="00E15C65">
        <w:rPr>
          <w:rFonts w:asciiTheme="minorHAnsi" w:hAnsiTheme="minorHAnsi" w:cs="Courier New"/>
          <w:sz w:val="28"/>
          <w:szCs w:val="28"/>
        </w:rPr>
        <w:t>«</w:t>
      </w:r>
      <w:proofErr w:type="gramEnd"/>
      <w:r w:rsidRPr="00E15C65">
        <w:rPr>
          <w:rFonts w:asciiTheme="minorHAnsi" w:hAnsiTheme="minorHAnsi" w:cs="Courier New"/>
          <w:sz w:val="28"/>
          <w:szCs w:val="28"/>
        </w:rPr>
        <w:t xml:space="preserve"> client » et faire « enter » </w:t>
      </w:r>
    </w:p>
    <w:p w14:paraId="1FADCA75" w14:textId="78FED6FA" w:rsidR="00E15C65" w:rsidRDefault="00E15C65" w:rsidP="00E73DA2">
      <w:pPr>
        <w:pStyle w:val="Textebrut"/>
        <w:numPr>
          <w:ilvl w:val="1"/>
          <w:numId w:val="3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L</w:t>
      </w:r>
      <w:r w:rsidRPr="00E15C65">
        <w:rPr>
          <w:rFonts w:asciiTheme="minorHAnsi" w:hAnsiTheme="minorHAnsi" w:cs="Courier New"/>
          <w:sz w:val="28"/>
          <w:szCs w:val="28"/>
        </w:rPr>
        <w:t>a liste des tables associées à un nom s’affiche</w:t>
      </w:r>
      <w:r>
        <w:rPr>
          <w:rFonts w:asciiTheme="minorHAnsi" w:hAnsiTheme="minorHAnsi" w:cs="Courier New"/>
          <w:sz w:val="28"/>
          <w:szCs w:val="28"/>
        </w:rPr>
        <w:t>ra</w:t>
      </w:r>
    </w:p>
    <w:p w14:paraId="6421DDC2" w14:textId="3F887734" w:rsidR="00EA547A" w:rsidRPr="00E15C65" w:rsidRDefault="00E15C65" w:rsidP="00E73DA2">
      <w:pPr>
        <w:pStyle w:val="Textebrut"/>
        <w:numPr>
          <w:ilvl w:val="1"/>
          <w:numId w:val="30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S</w:t>
      </w:r>
      <w:r w:rsidR="00EA547A" w:rsidRPr="00E15C65">
        <w:rPr>
          <w:rFonts w:asciiTheme="minorHAnsi" w:hAnsiTheme="minorHAnsi" w:cs="Courier New"/>
          <w:sz w:val="28"/>
          <w:szCs w:val="28"/>
        </w:rPr>
        <w:t xml:space="preserve">électionner </w:t>
      </w:r>
      <w:r>
        <w:rPr>
          <w:rFonts w:asciiTheme="minorHAnsi" w:hAnsiTheme="minorHAnsi" w:cs="Courier New"/>
          <w:sz w:val="28"/>
          <w:szCs w:val="28"/>
        </w:rPr>
        <w:t>le client désiré et faire « enter »</w:t>
      </w:r>
    </w:p>
    <w:p w14:paraId="6421DDC4" w14:textId="544985C1" w:rsidR="00EA547A" w:rsidRDefault="00EA547A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747FAC05" w14:textId="239D0D4A" w:rsidR="00D8207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  <w:r>
        <w:rPr>
          <w:rFonts w:asciiTheme="minorHAnsi" w:hAnsiTheme="minorHAnsi" w:cs="Courier New"/>
          <w:b/>
          <w:noProof/>
          <w:sz w:val="28"/>
          <w:szCs w:val="28"/>
          <w:lang w:eastAsia="fr-CA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001AED50" wp14:editId="353797C1">
                <wp:simplePos x="0" y="0"/>
                <wp:positionH relativeFrom="margin">
                  <wp:posOffset>568960</wp:posOffset>
                </wp:positionH>
                <wp:positionV relativeFrom="paragraph">
                  <wp:posOffset>29845</wp:posOffset>
                </wp:positionV>
                <wp:extent cx="4848225" cy="1171575"/>
                <wp:effectExtent l="19050" t="19050" r="28575" b="28575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8225" cy="11715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96E695" id="Rectangle 19" o:spid="_x0000_s1026" style="position:absolute;margin-left:44.8pt;margin-top:2.35pt;width:381.75pt;height:92.25pt;z-index:251998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" filled="f" strokecolor="red" strokeweight="2.25pt">
                <w10:wrap anchorx="margin"/>
              </v:rect>
            </w:pict>
          </mc:Fallback>
        </mc:AlternateContent>
      </w:r>
    </w:p>
    <w:p w14:paraId="5F11F825" w14:textId="75E9A5BD" w:rsidR="00D82079" w:rsidRDefault="00D82079" w:rsidP="00D82079">
      <w:pPr>
        <w:pStyle w:val="Textebrut"/>
        <w:ind w:left="1416"/>
        <w:rPr>
          <w:rFonts w:asciiTheme="minorHAnsi" w:hAnsiTheme="minorHAnsi" w:cs="Courier New"/>
          <w:b/>
          <w:sz w:val="28"/>
          <w:szCs w:val="28"/>
        </w:rPr>
      </w:pPr>
      <w:r>
        <w:rPr>
          <w:rFonts w:asciiTheme="minorHAnsi" w:hAnsiTheme="minorHAnsi" w:cs="Courier New"/>
          <w:b/>
          <w:sz w:val="28"/>
          <w:szCs w:val="28"/>
        </w:rPr>
        <w:t>Limitation de cette fonction :</w:t>
      </w:r>
    </w:p>
    <w:p w14:paraId="1F8840A5" w14:textId="5AB69447" w:rsidR="00D82079" w:rsidRPr="00D82079" w:rsidRDefault="00D82079" w:rsidP="00D82079">
      <w:pPr>
        <w:pStyle w:val="Textebrut"/>
        <w:ind w:left="1416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Un</w:t>
      </w:r>
      <w:r w:rsidRPr="00D82079">
        <w:rPr>
          <w:rFonts w:asciiTheme="minorHAnsi" w:hAnsiTheme="minorHAnsi" w:cs="Courier New"/>
          <w:sz w:val="28"/>
          <w:szCs w:val="28"/>
        </w:rPr>
        <w:t xml:space="preserve"> même nom peut être associé à </w:t>
      </w:r>
      <w:r w:rsidRPr="006F0B06">
        <w:rPr>
          <w:rFonts w:asciiTheme="minorHAnsi" w:hAnsiTheme="minorHAnsi" w:cs="Courier New"/>
          <w:sz w:val="28"/>
          <w:szCs w:val="28"/>
          <w:u w:val="single"/>
        </w:rPr>
        <w:t>une seule table</w:t>
      </w:r>
      <w:r>
        <w:rPr>
          <w:rFonts w:asciiTheme="minorHAnsi" w:hAnsiTheme="minorHAnsi" w:cs="Courier New"/>
          <w:sz w:val="28"/>
          <w:szCs w:val="28"/>
        </w:rPr>
        <w:t xml:space="preserve"> par établissement.  Donc,</w:t>
      </w:r>
      <w:r w:rsidRPr="00D82079">
        <w:rPr>
          <w:rFonts w:asciiTheme="minorHAnsi" w:hAnsiTheme="minorHAnsi" w:cs="Courier New"/>
          <w:sz w:val="28"/>
          <w:szCs w:val="28"/>
        </w:rPr>
        <w:t xml:space="preserve"> il ne peut avoir 2 tables nommées du même nom par Casino.</w:t>
      </w:r>
    </w:p>
    <w:p w14:paraId="4DFD9E60" w14:textId="77777777" w:rsidR="00D8207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0D2B52F0" w14:textId="77777777" w:rsidR="00D8207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2CA6ADA0" w14:textId="77777777" w:rsidR="00D82079" w:rsidRPr="00572729" w:rsidRDefault="00D82079" w:rsidP="0001310A">
      <w:pPr>
        <w:pStyle w:val="Textebrut"/>
        <w:rPr>
          <w:rFonts w:asciiTheme="minorHAnsi" w:hAnsiTheme="minorHAnsi" w:cs="Courier New"/>
          <w:b/>
          <w:sz w:val="28"/>
          <w:szCs w:val="28"/>
        </w:rPr>
      </w:pPr>
    </w:p>
    <w:p w14:paraId="6421DDC6" w14:textId="4FE07757" w:rsidR="00EA547A" w:rsidRPr="00A1782B" w:rsidRDefault="00A72ECE" w:rsidP="00E73DA2">
      <w:pPr>
        <w:pStyle w:val="Titre2"/>
        <w:numPr>
          <w:ilvl w:val="0"/>
          <w:numId w:val="35"/>
        </w:numPr>
      </w:pPr>
      <w:bookmarkStart w:id="12" w:name="_Toc75770093"/>
      <w:r w:rsidRPr="00A1782B">
        <w:rPr>
          <w:noProof/>
        </w:rPr>
        <mc:AlternateContent>
          <mc:Choice Requires="wps">
            <w:drawing>
              <wp:anchor distT="0" distB="0" distL="114300" distR="114300" simplePos="0" relativeHeight="251445248" behindDoc="0" locked="0" layoutInCell="1" allowOverlap="1" wp14:anchorId="0F5C6CCB" wp14:editId="1ECA2466">
                <wp:simplePos x="0" y="0"/>
                <wp:positionH relativeFrom="column">
                  <wp:posOffset>4290407</wp:posOffset>
                </wp:positionH>
                <wp:positionV relativeFrom="paragraph">
                  <wp:posOffset>497089</wp:posOffset>
                </wp:positionV>
                <wp:extent cx="1801495" cy="439420"/>
                <wp:effectExtent l="628650" t="38100" r="0" b="93980"/>
                <wp:wrapNone/>
                <wp:docPr id="141" name="Légende à une bordure 1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1495" cy="439420"/>
                        </a:xfrm>
                        <a:prstGeom prst="accentCallout1">
                          <a:avLst>
                            <a:gd name="adj1" fmla="val 18750"/>
                            <a:gd name="adj2" fmla="val -8333"/>
                            <a:gd name="adj3" fmla="val 108774"/>
                            <a:gd name="adj4" fmla="val -34437"/>
                          </a:avLst>
                        </a:prstGeom>
                        <a:noFill/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3A0479C" w14:textId="2637FA59" w:rsidR="001C7133" w:rsidRPr="002E28F2" w:rsidRDefault="001C7133" w:rsidP="00C9493A">
                            <w:pPr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Note </w:t>
                            </w:r>
                            <w:r w:rsidRPr="00C9493A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 xml:space="preserve">: le siège </w:t>
                            </w:r>
                            <w:r w:rsidRPr="002E28F2">
                              <w:rPr>
                                <w:color w:val="2E74B5" w:themeColor="accent1" w:themeShade="BF"/>
                                <w:sz w:val="18"/>
                                <w:szCs w:val="18"/>
                              </w:rPr>
                              <w:t>associé s’imprime sur la facture /reç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5C6CCB" id="Légende à une bordure 1 141" o:spid="_x0000_s1039" type="#_x0000_t44" style="position:absolute;left:0;text-align:left;margin-left:337.85pt;margin-top:39.15pt;width:141.85pt;height:34.6pt;z-index:25144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" adj="-7438,23495" filled="f" strokecolor="#41719c" strokeweight="1pt">
                <v:textbox>
                  <w:txbxContent>
                    <w:p w14:paraId="13A0479C" w14:textId="2637FA59" w:rsidR="001C7133" w:rsidRPr="002E28F2" w:rsidRDefault="001C7133" w:rsidP="00C9493A">
                      <w:pPr>
                        <w:rPr>
                          <w:color w:val="2E74B5" w:themeColor="accent1" w:themeShade="BF"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color w:val="2E74B5" w:themeColor="accent1" w:themeShade="BF"/>
                          <w:sz w:val="18"/>
                          <w:szCs w:val="18"/>
                        </w:rPr>
                        <w:t xml:space="preserve">Note </w:t>
                      </w:r>
                      <w:r w:rsidRPr="00C9493A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 xml:space="preserve">: le siège </w:t>
                      </w:r>
                      <w:r w:rsidRPr="002E28F2">
                        <w:rPr>
                          <w:color w:val="2E74B5" w:themeColor="accent1" w:themeShade="BF"/>
                          <w:sz w:val="18"/>
                          <w:szCs w:val="18"/>
                        </w:rPr>
                        <w:t>associé s’imprime sur la facture /reçu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A547A" w:rsidRPr="00A1782B">
        <w:t xml:space="preserve">Associer un numéro de table à une facture </w:t>
      </w:r>
      <w:r w:rsidRPr="00A1782B">
        <w:t>(SERVEUR CABARET)</w:t>
      </w:r>
      <w:bookmarkEnd w:id="12"/>
    </w:p>
    <w:p w14:paraId="415A7184" w14:textId="7FF56FE7" w:rsidR="00B0455A" w:rsidRDefault="00B0455A" w:rsidP="00E73DA2">
      <w:pPr>
        <w:pStyle w:val="Textebrut"/>
        <w:numPr>
          <w:ilvl w:val="0"/>
          <w:numId w:val="15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Ouvrir la table désirée</w:t>
      </w:r>
    </w:p>
    <w:p w14:paraId="45C1B77C" w14:textId="570D9ECF" w:rsidR="00B0455A" w:rsidRPr="0001310A" w:rsidRDefault="00B0455A" w:rsidP="00E73DA2">
      <w:pPr>
        <w:pStyle w:val="Textebrut"/>
        <w:numPr>
          <w:ilvl w:val="0"/>
          <w:numId w:val="15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Sélectionner la touche « Nom client »</w:t>
      </w:r>
    </w:p>
    <w:p w14:paraId="33A8E46B" w14:textId="0C08C558" w:rsidR="00B0455A" w:rsidRDefault="00B0455A" w:rsidP="00E73DA2">
      <w:pPr>
        <w:pStyle w:val="Textebrut"/>
        <w:numPr>
          <w:ilvl w:val="0"/>
          <w:numId w:val="15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Inscrire le </w:t>
      </w:r>
      <w:r>
        <w:rPr>
          <w:rFonts w:asciiTheme="minorHAnsi" w:hAnsiTheme="minorHAnsi" w:cs="Courier New"/>
          <w:sz w:val="28"/>
          <w:szCs w:val="28"/>
        </w:rPr>
        <w:t>numéro du billet (siège)</w:t>
      </w:r>
      <w:r w:rsidRPr="0001310A">
        <w:rPr>
          <w:rFonts w:asciiTheme="minorHAnsi" w:hAnsiTheme="minorHAnsi" w:cs="Courier New"/>
          <w:sz w:val="28"/>
          <w:szCs w:val="28"/>
        </w:rPr>
        <w:t xml:space="preserve"> et </w:t>
      </w:r>
      <w:r>
        <w:rPr>
          <w:rFonts w:asciiTheme="minorHAnsi" w:hAnsiTheme="minorHAnsi" w:cs="Courier New"/>
          <w:sz w:val="28"/>
          <w:szCs w:val="28"/>
        </w:rPr>
        <w:t>appuyer sur « enter »</w:t>
      </w:r>
    </w:p>
    <w:p w14:paraId="714FA493" w14:textId="7B2DAE8E" w:rsidR="00B0455A" w:rsidRPr="0001310A" w:rsidRDefault="00B0455A" w:rsidP="00E73DA2">
      <w:pPr>
        <w:pStyle w:val="Textebrut"/>
        <w:numPr>
          <w:ilvl w:val="0"/>
          <w:numId w:val="15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Choisir votre centre de revenu</w:t>
      </w:r>
    </w:p>
    <w:p w14:paraId="17699517" w14:textId="46B73684" w:rsidR="00B0455A" w:rsidRDefault="00B0455A" w:rsidP="00E73DA2">
      <w:pPr>
        <w:pStyle w:val="Textebrut"/>
        <w:numPr>
          <w:ilvl w:val="0"/>
          <w:numId w:val="15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Pour accéder</w:t>
      </w:r>
      <w:r>
        <w:rPr>
          <w:rFonts w:asciiTheme="minorHAnsi" w:hAnsiTheme="minorHAnsi" w:cs="Courier New"/>
          <w:sz w:val="28"/>
          <w:szCs w:val="28"/>
        </w:rPr>
        <w:t xml:space="preserve"> à vos tables nommées :</w:t>
      </w:r>
    </w:p>
    <w:p w14:paraId="4889463B" w14:textId="34F59BEF" w:rsidR="00B0455A" w:rsidRDefault="00B0455A" w:rsidP="009863D0">
      <w:pPr>
        <w:pStyle w:val="Textebrut"/>
        <w:numPr>
          <w:ilvl w:val="1"/>
          <w:numId w:val="1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À l’écran d’</w:t>
      </w:r>
      <w:r w:rsidR="006C1077">
        <w:rPr>
          <w:rFonts w:asciiTheme="minorHAnsi" w:hAnsiTheme="minorHAnsi" w:cs="Courier New"/>
          <w:sz w:val="28"/>
          <w:szCs w:val="28"/>
        </w:rPr>
        <w:t>accueil</w:t>
      </w:r>
      <w:r>
        <w:rPr>
          <w:rFonts w:asciiTheme="minorHAnsi" w:hAnsiTheme="minorHAnsi" w:cs="Courier New"/>
          <w:sz w:val="28"/>
          <w:szCs w:val="28"/>
        </w:rPr>
        <w:t>, g</w:t>
      </w:r>
      <w:r w:rsidRPr="00E15C65">
        <w:rPr>
          <w:rFonts w:asciiTheme="minorHAnsi" w:hAnsiTheme="minorHAnsi" w:cs="Courier New"/>
          <w:sz w:val="28"/>
          <w:szCs w:val="28"/>
        </w:rPr>
        <w:t>lisser la carte</w:t>
      </w:r>
      <w:r>
        <w:rPr>
          <w:rFonts w:asciiTheme="minorHAnsi" w:hAnsiTheme="minorHAnsi" w:cs="Courier New"/>
          <w:sz w:val="28"/>
          <w:szCs w:val="28"/>
        </w:rPr>
        <w:t xml:space="preserve"> d’employé dans </w:t>
      </w:r>
      <w:proofErr w:type="spellStart"/>
      <w:r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55582C16" w14:textId="56A0BDA5" w:rsidR="00B0455A" w:rsidRDefault="00B0455A" w:rsidP="009863D0">
      <w:pPr>
        <w:pStyle w:val="Textebrut"/>
        <w:numPr>
          <w:ilvl w:val="1"/>
          <w:numId w:val="1"/>
        </w:numPr>
        <w:rPr>
          <w:rFonts w:asciiTheme="minorHAnsi" w:hAnsiTheme="minorHAnsi" w:cs="Courier New"/>
          <w:sz w:val="28"/>
          <w:szCs w:val="28"/>
        </w:rPr>
      </w:pPr>
      <w:proofErr w:type="gramStart"/>
      <w:r>
        <w:rPr>
          <w:rFonts w:asciiTheme="minorHAnsi" w:hAnsiTheme="minorHAnsi" w:cs="Courier New"/>
          <w:sz w:val="28"/>
          <w:szCs w:val="28"/>
        </w:rPr>
        <w:t>Sélectionner</w:t>
      </w:r>
      <w:r w:rsidRPr="00E15C65">
        <w:rPr>
          <w:rFonts w:asciiTheme="minorHAnsi" w:hAnsiTheme="minorHAnsi" w:cs="Courier New"/>
          <w:sz w:val="28"/>
          <w:szCs w:val="28"/>
        </w:rPr>
        <w:t>«</w:t>
      </w:r>
      <w:proofErr w:type="gramEnd"/>
      <w:r w:rsidRPr="00E15C65">
        <w:rPr>
          <w:rFonts w:asciiTheme="minorHAnsi" w:hAnsiTheme="minorHAnsi" w:cs="Courier New"/>
          <w:sz w:val="28"/>
          <w:szCs w:val="28"/>
        </w:rPr>
        <w:t> </w:t>
      </w:r>
      <w:r>
        <w:rPr>
          <w:rFonts w:asciiTheme="minorHAnsi" w:hAnsiTheme="minorHAnsi" w:cs="Courier New"/>
          <w:sz w:val="28"/>
          <w:szCs w:val="28"/>
        </w:rPr>
        <w:t>numéro de siège</w:t>
      </w:r>
      <w:r w:rsidRPr="00E15C65">
        <w:rPr>
          <w:rFonts w:asciiTheme="minorHAnsi" w:hAnsiTheme="minorHAnsi" w:cs="Courier New"/>
          <w:sz w:val="28"/>
          <w:szCs w:val="28"/>
        </w:rPr>
        <w:t xml:space="preserve">» et faire « enter » </w:t>
      </w:r>
    </w:p>
    <w:p w14:paraId="319E55F8" w14:textId="0F9473A4" w:rsidR="005F09C9" w:rsidRDefault="00B0455A" w:rsidP="005F09C9">
      <w:pPr>
        <w:pStyle w:val="Textebrut"/>
        <w:ind w:left="2160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L</w:t>
      </w:r>
      <w:r w:rsidRPr="00E15C65">
        <w:rPr>
          <w:rFonts w:asciiTheme="minorHAnsi" w:hAnsiTheme="minorHAnsi" w:cs="Courier New"/>
          <w:sz w:val="28"/>
          <w:szCs w:val="28"/>
        </w:rPr>
        <w:t>a liste des tables associées à un nom s’affiche</w:t>
      </w:r>
      <w:r>
        <w:rPr>
          <w:rFonts w:asciiTheme="minorHAnsi" w:hAnsiTheme="minorHAnsi" w:cs="Courier New"/>
          <w:sz w:val="28"/>
          <w:szCs w:val="28"/>
        </w:rPr>
        <w:t>r</w:t>
      </w:r>
      <w:r w:rsidR="005F09C9">
        <w:rPr>
          <w:rFonts w:asciiTheme="minorHAnsi" w:hAnsiTheme="minorHAnsi" w:cs="Courier New"/>
          <w:sz w:val="28"/>
          <w:szCs w:val="28"/>
        </w:rPr>
        <w:t>a</w:t>
      </w:r>
    </w:p>
    <w:p w14:paraId="6421DDCC" w14:textId="7EC5BDEC" w:rsidR="007603FE" w:rsidRPr="005F09C9" w:rsidRDefault="00B0455A" w:rsidP="009863D0">
      <w:pPr>
        <w:pStyle w:val="Textebrut"/>
        <w:numPr>
          <w:ilvl w:val="1"/>
          <w:numId w:val="1"/>
        </w:numPr>
        <w:rPr>
          <w:rFonts w:asciiTheme="minorHAnsi" w:hAnsiTheme="minorHAnsi" w:cs="Courier New"/>
          <w:sz w:val="28"/>
          <w:szCs w:val="28"/>
        </w:rPr>
      </w:pPr>
      <w:r w:rsidRPr="005F09C9">
        <w:rPr>
          <w:rFonts w:asciiTheme="minorHAnsi" w:hAnsiTheme="minorHAnsi" w:cs="Courier New"/>
          <w:sz w:val="28"/>
          <w:szCs w:val="28"/>
        </w:rPr>
        <w:t>Sélectionner le client désiré et faire « enter »</w:t>
      </w:r>
    </w:p>
    <w:p w14:paraId="42971743" w14:textId="7A51080E" w:rsidR="005F09C9" w:rsidRDefault="005F09C9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70571663" w14:textId="77777777" w:rsidR="002816B4" w:rsidRDefault="002816B4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5802B779" w14:textId="77777777" w:rsidR="002816B4" w:rsidRDefault="002816B4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7B456FE6" w14:textId="77777777" w:rsidR="002816B4" w:rsidRDefault="002816B4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31E2CDAE" w14:textId="77777777" w:rsidR="002816B4" w:rsidRDefault="002816B4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415D169F" w14:textId="77777777" w:rsidR="00D82079" w:rsidRPr="00572729" w:rsidRDefault="00D82079" w:rsidP="00A845C5">
      <w:pPr>
        <w:pStyle w:val="Textebrut"/>
        <w:rPr>
          <w:rFonts w:asciiTheme="minorHAnsi" w:hAnsiTheme="minorHAnsi" w:cs="Courier New"/>
          <w:sz w:val="28"/>
          <w:szCs w:val="28"/>
          <w:u w:val="single"/>
        </w:rPr>
      </w:pPr>
    </w:p>
    <w:p w14:paraId="45761A44" w14:textId="10300456" w:rsidR="002E28F2" w:rsidRDefault="005F09C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  <w:r w:rsidRPr="00572729">
        <w:rPr>
          <w:rFonts w:asciiTheme="minorHAnsi" w:hAnsiTheme="minorHAnsi" w:cs="Courier New"/>
          <w:sz w:val="28"/>
          <w:szCs w:val="28"/>
          <w:u w:val="single"/>
        </w:rPr>
        <w:t>Exemple</w:t>
      </w:r>
      <w:r>
        <w:rPr>
          <w:rFonts w:asciiTheme="minorHAnsi" w:hAnsiTheme="minorHAnsi" w:cs="Courier New"/>
          <w:sz w:val="28"/>
          <w:szCs w:val="28"/>
        </w:rPr>
        <w:t> :</w:t>
      </w:r>
      <w:r w:rsidR="00B36BC0" w:rsidRPr="00B36BC0">
        <w:rPr>
          <w:noProof/>
          <w:lang w:eastAsia="fr-CA"/>
        </w:rPr>
        <w:t xml:space="preserve"> </w:t>
      </w:r>
    </w:p>
    <w:p w14:paraId="6F744832" w14:textId="150055A8" w:rsidR="005F09C9" w:rsidRDefault="005F09C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Sur la capture d’écran, on voit :</w:t>
      </w:r>
      <w:r w:rsidR="00B71F7D" w:rsidRPr="00B71F7D">
        <w:rPr>
          <w:rFonts w:asciiTheme="minorHAnsi" w:hAnsiTheme="minorHAnsi"/>
          <w:noProof/>
          <w:sz w:val="22"/>
          <w:szCs w:val="22"/>
          <w:lang w:eastAsia="fr-CA"/>
        </w:rPr>
        <w:t xml:space="preserve"> </w:t>
      </w:r>
    </w:p>
    <w:p w14:paraId="24CEB6A5" w14:textId="4F83A305" w:rsidR="005F09C9" w:rsidRDefault="005F09C9" w:rsidP="00E73DA2">
      <w:pPr>
        <w:pStyle w:val="Textebrut"/>
        <w:numPr>
          <w:ilvl w:val="0"/>
          <w:numId w:val="3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Table 0001 associé</w:t>
      </w:r>
      <w:r w:rsidR="006C1077">
        <w:rPr>
          <w:rFonts w:asciiTheme="minorHAnsi" w:hAnsiTheme="minorHAnsi" w:cs="Courier New"/>
          <w:sz w:val="28"/>
          <w:szCs w:val="28"/>
        </w:rPr>
        <w:t>e</w:t>
      </w:r>
      <w:r>
        <w:rPr>
          <w:rFonts w:asciiTheme="minorHAnsi" w:hAnsiTheme="minorHAnsi" w:cs="Courier New"/>
          <w:sz w:val="28"/>
          <w:szCs w:val="28"/>
        </w:rPr>
        <w:t xml:space="preserve"> au nom Éric</w:t>
      </w:r>
    </w:p>
    <w:p w14:paraId="51D7DB70" w14:textId="13FEFCEB" w:rsidR="005F09C9" w:rsidRDefault="005F09C9" w:rsidP="00E73DA2">
      <w:pPr>
        <w:pStyle w:val="Textebrut"/>
        <w:numPr>
          <w:ilvl w:val="0"/>
          <w:numId w:val="3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Table 0002 associé</w:t>
      </w:r>
      <w:r w:rsidR="006C1077">
        <w:rPr>
          <w:rFonts w:asciiTheme="minorHAnsi" w:hAnsiTheme="minorHAnsi" w:cs="Courier New"/>
          <w:sz w:val="28"/>
          <w:szCs w:val="28"/>
        </w:rPr>
        <w:t>e</w:t>
      </w:r>
      <w:r>
        <w:rPr>
          <w:rFonts w:asciiTheme="minorHAnsi" w:hAnsiTheme="minorHAnsi" w:cs="Courier New"/>
          <w:sz w:val="28"/>
          <w:szCs w:val="28"/>
        </w:rPr>
        <w:t xml:space="preserve"> au nom Nicole</w:t>
      </w:r>
    </w:p>
    <w:p w14:paraId="54A5D348" w14:textId="0B60DD81" w:rsidR="005F09C9" w:rsidRDefault="005F09C9" w:rsidP="00E73DA2">
      <w:pPr>
        <w:pStyle w:val="Textebrut"/>
        <w:numPr>
          <w:ilvl w:val="0"/>
          <w:numId w:val="3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Table 0004 associé</w:t>
      </w:r>
      <w:r w:rsidR="006C1077">
        <w:rPr>
          <w:rFonts w:asciiTheme="minorHAnsi" w:hAnsiTheme="minorHAnsi" w:cs="Courier New"/>
          <w:sz w:val="28"/>
          <w:szCs w:val="28"/>
        </w:rPr>
        <w:t>e</w:t>
      </w:r>
      <w:r>
        <w:rPr>
          <w:rFonts w:asciiTheme="minorHAnsi" w:hAnsiTheme="minorHAnsi" w:cs="Courier New"/>
          <w:sz w:val="28"/>
          <w:szCs w:val="28"/>
        </w:rPr>
        <w:t xml:space="preserve"> au nom AA28</w:t>
      </w:r>
    </w:p>
    <w:p w14:paraId="49913994" w14:textId="07CFFE0E" w:rsidR="005F09C9" w:rsidRDefault="005F09C9" w:rsidP="00E73DA2">
      <w:pPr>
        <w:pStyle w:val="Textebrut"/>
        <w:numPr>
          <w:ilvl w:val="0"/>
          <w:numId w:val="32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Table 0005 associé</w:t>
      </w:r>
      <w:r w:rsidR="006C1077">
        <w:rPr>
          <w:rFonts w:asciiTheme="minorHAnsi" w:hAnsiTheme="minorHAnsi" w:cs="Courier New"/>
          <w:sz w:val="28"/>
          <w:szCs w:val="28"/>
        </w:rPr>
        <w:t>e</w:t>
      </w:r>
      <w:r>
        <w:rPr>
          <w:rFonts w:asciiTheme="minorHAnsi" w:hAnsiTheme="minorHAnsi" w:cs="Courier New"/>
          <w:sz w:val="28"/>
          <w:szCs w:val="28"/>
        </w:rPr>
        <w:t xml:space="preserve"> au nom Brigitte</w:t>
      </w:r>
    </w:p>
    <w:p w14:paraId="43ECA21C" w14:textId="3D0BD6BE" w:rsidR="002E28F2" w:rsidRDefault="006F0B06" w:rsidP="00A845C5">
      <w:pPr>
        <w:pStyle w:val="Textebrut"/>
        <w:rPr>
          <w:rFonts w:asciiTheme="minorHAnsi" w:hAnsiTheme="minorHAnsi" w:cs="Courier New"/>
          <w:sz w:val="28"/>
          <w:szCs w:val="28"/>
        </w:rPr>
      </w:pPr>
      <w:r w:rsidRPr="00572729">
        <w:rPr>
          <w:rFonts w:asciiTheme="minorHAnsi" w:hAnsiTheme="minorHAnsi" w:cs="Courier New"/>
          <w:noProof/>
          <w:sz w:val="28"/>
          <w:szCs w:val="28"/>
          <w:u w:val="single"/>
          <w:lang w:eastAsia="fr-CA"/>
        </w:rPr>
        <w:drawing>
          <wp:anchor distT="0" distB="0" distL="114300" distR="114300" simplePos="0" relativeHeight="251535360" behindDoc="0" locked="0" layoutInCell="1" allowOverlap="1" wp14:anchorId="29A91219" wp14:editId="58CF5D29">
            <wp:simplePos x="0" y="0"/>
            <wp:positionH relativeFrom="column">
              <wp:posOffset>3430905</wp:posOffset>
            </wp:positionH>
            <wp:positionV relativeFrom="paragraph">
              <wp:posOffset>6985</wp:posOffset>
            </wp:positionV>
            <wp:extent cx="2275200" cy="3628800"/>
            <wp:effectExtent l="0" t="0" r="0" b="0"/>
            <wp:wrapNone/>
            <wp:docPr id="149" name="Imag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5200" cy="36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D3D9B7" w14:textId="52FE27E2" w:rsidR="00376A67" w:rsidRDefault="00376A67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4246D25C" w14:textId="07BB71DD" w:rsidR="00376A67" w:rsidRDefault="00376A67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DAE8CFA" w14:textId="56EAF45C" w:rsidR="002E28F2" w:rsidRDefault="002E28F2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0912C5D5" w14:textId="060477F4" w:rsidR="00572729" w:rsidRDefault="006F0B06" w:rsidP="00A845C5">
      <w:pPr>
        <w:pStyle w:val="Textebrut"/>
        <w:rPr>
          <w:rFonts w:asciiTheme="minorHAnsi" w:hAnsiTheme="minorHAnsi" w:cs="Courier New"/>
          <w:sz w:val="28"/>
          <w:szCs w:val="28"/>
        </w:rPr>
      </w:pPr>
      <w:r w:rsidRPr="003C71DA">
        <w:rPr>
          <w:rFonts w:asciiTheme="minorHAnsi" w:hAnsiTheme="minorHAnsi" w:cs="Courier New"/>
          <w:noProof/>
          <w:sz w:val="28"/>
          <w:szCs w:val="28"/>
          <w:lang w:eastAsia="fr-CA"/>
        </w:rPr>
        <w:drawing>
          <wp:anchor distT="0" distB="0" distL="114300" distR="114300" simplePos="0" relativeHeight="251770880" behindDoc="1" locked="0" layoutInCell="1" allowOverlap="1" wp14:anchorId="17F59C05" wp14:editId="18263978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5274000" cy="3639600"/>
            <wp:effectExtent l="0" t="0" r="3175" b="0"/>
            <wp:wrapNone/>
            <wp:docPr id="142" name="Image 142" descr="C:\Nouveau dossier\nom de tab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Nouveau dossier\nom de table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000" cy="363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BD1F92" w14:textId="77777777" w:rsidR="00F15A04" w:rsidRDefault="00F15A04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63B9DFEC" w14:textId="155FD822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0A4C6F0A" w14:textId="7F117809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06EFBE0D" w14:textId="09FBDA46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38F0B759" w14:textId="68EC10A3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50F23B96" w14:textId="6C53BC7E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40EF50AE" w14:textId="0900DA32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2ECEE4FC" w14:textId="77777777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7BCA9B9C" w14:textId="77777777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3036F89B" w14:textId="77777777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5531BC26" w14:textId="77777777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1B5C72D4" w14:textId="77777777" w:rsidR="00D82079" w:rsidRDefault="00D82079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23AC0325" w14:textId="4883D177" w:rsidR="002E6EE8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32D5A0BA" w14:textId="77777777" w:rsidR="002E6EE8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471BA322" w14:textId="77777777" w:rsidR="002E6EE8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1F0D8D89" w14:textId="77777777" w:rsidR="002E6EE8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0A07DDEB" w14:textId="77777777" w:rsidR="002E6EE8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3ABB749B" w14:textId="77777777" w:rsidR="002E6EE8" w:rsidRPr="0001310A" w:rsidRDefault="002E6EE8" w:rsidP="00A845C5">
      <w:pPr>
        <w:pStyle w:val="Textebrut"/>
        <w:rPr>
          <w:rFonts w:asciiTheme="minorHAnsi" w:hAnsiTheme="minorHAnsi" w:cs="Courier New"/>
          <w:sz w:val="28"/>
          <w:szCs w:val="28"/>
        </w:rPr>
      </w:pPr>
    </w:p>
    <w:p w14:paraId="0C6954E1" w14:textId="77777777" w:rsidR="002816B4" w:rsidRDefault="00A72ECE" w:rsidP="00E73DA2">
      <w:pPr>
        <w:pStyle w:val="Titre2"/>
        <w:numPr>
          <w:ilvl w:val="0"/>
          <w:numId w:val="35"/>
        </w:numPr>
      </w:pPr>
      <w:bookmarkStart w:id="13" w:name="_Toc75770094"/>
      <w:r w:rsidRPr="00A1782B">
        <w:t>Faire une réquisition (barman et commis)</w:t>
      </w:r>
      <w:bookmarkEnd w:id="13"/>
      <w:r w:rsidR="002816B4">
        <w:t xml:space="preserve">  </w:t>
      </w:r>
    </w:p>
    <w:p w14:paraId="0F764108" w14:textId="1A74E64E" w:rsidR="002816B4" w:rsidRPr="002816B4" w:rsidRDefault="002816B4" w:rsidP="002816B4">
      <w:pPr>
        <w:pStyle w:val="Titre2"/>
        <w:ind w:left="720"/>
        <w:rPr>
          <w:b w:val="0"/>
          <w:u w:val="single"/>
        </w:rPr>
      </w:pPr>
      <w:bookmarkStart w:id="14" w:name="_Toc75770095"/>
      <w:proofErr w:type="gramStart"/>
      <w:r>
        <w:t xml:space="preserve">( </w:t>
      </w:r>
      <w:r>
        <w:rPr>
          <w:b w:val="0"/>
          <w:u w:val="single"/>
        </w:rPr>
        <w:t>Lorsque</w:t>
      </w:r>
      <w:proofErr w:type="gramEnd"/>
      <w:r>
        <w:rPr>
          <w:b w:val="0"/>
          <w:u w:val="single"/>
        </w:rPr>
        <w:t xml:space="preserve"> le processus est </w:t>
      </w:r>
      <w:r w:rsidRPr="002816B4">
        <w:rPr>
          <w:b w:val="0"/>
          <w:u w:val="single"/>
        </w:rPr>
        <w:t xml:space="preserve">disponible </w:t>
      </w:r>
      <w:r>
        <w:rPr>
          <w:b w:val="0"/>
          <w:u w:val="single"/>
        </w:rPr>
        <w:t>)</w:t>
      </w:r>
      <w:bookmarkEnd w:id="14"/>
    </w:p>
    <w:p w14:paraId="790E0706" w14:textId="77777777" w:rsidR="00D82079" w:rsidRPr="0001310A" w:rsidRDefault="00D82079" w:rsidP="00D82079">
      <w:pPr>
        <w:pStyle w:val="Textebrut"/>
        <w:numPr>
          <w:ilvl w:val="1"/>
          <w:numId w:val="35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Glisser</w:t>
      </w:r>
      <w:r w:rsidRPr="0001310A">
        <w:rPr>
          <w:rFonts w:asciiTheme="minorHAnsi" w:hAnsiTheme="minorHAnsi" w:cs="Courier New"/>
          <w:sz w:val="28"/>
          <w:szCs w:val="28"/>
        </w:rPr>
        <w:t xml:space="preserve"> votre carte d’employé</w:t>
      </w:r>
      <w:r>
        <w:rPr>
          <w:rFonts w:asciiTheme="minorHAnsi" w:hAnsiTheme="minorHAnsi" w:cs="Courier New"/>
          <w:sz w:val="28"/>
          <w:szCs w:val="28"/>
        </w:rPr>
        <w:t xml:space="preserve"> dans</w:t>
      </w:r>
      <w:r w:rsidRPr="0001310A">
        <w:rPr>
          <w:rFonts w:asciiTheme="minorHAnsi" w:hAnsiTheme="minorHAnsi" w:cs="Courier New"/>
          <w:sz w:val="28"/>
          <w:szCs w:val="28"/>
        </w:rPr>
        <w:t xml:space="preserve"> </w:t>
      </w:r>
      <w:proofErr w:type="spellStart"/>
      <w:r>
        <w:rPr>
          <w:rFonts w:asciiTheme="minorHAnsi" w:hAnsiTheme="minorHAnsi" w:cs="Courier New"/>
          <w:sz w:val="28"/>
          <w:szCs w:val="28"/>
        </w:rPr>
        <w:t>Maitre’D</w:t>
      </w:r>
      <w:proofErr w:type="spellEnd"/>
    </w:p>
    <w:p w14:paraId="2A3070A2" w14:textId="67F2DCE2" w:rsidR="00D82079" w:rsidRDefault="00D82079" w:rsidP="00D82079">
      <w:pPr>
        <w:pStyle w:val="Textebrut"/>
        <w:numPr>
          <w:ilvl w:val="1"/>
          <w:numId w:val="35"/>
        </w:numPr>
        <w:rPr>
          <w:rFonts w:asciiTheme="minorHAnsi" w:hAnsiTheme="minorHAnsi" w:cs="Courier New"/>
          <w:sz w:val="28"/>
          <w:szCs w:val="28"/>
        </w:rPr>
      </w:pPr>
      <w:r w:rsidRPr="00A22F9C">
        <w:rPr>
          <w:rFonts w:asciiTheme="minorHAnsi" w:hAnsiTheme="minorHAnsi" w:cs="Courier New"/>
          <w:sz w:val="28"/>
          <w:szCs w:val="28"/>
        </w:rPr>
        <w:t xml:space="preserve">Saisir le numéro de </w:t>
      </w:r>
      <w:r>
        <w:rPr>
          <w:rFonts w:asciiTheme="minorHAnsi" w:hAnsiTheme="minorHAnsi" w:cs="Courier New"/>
          <w:sz w:val="28"/>
          <w:szCs w:val="28"/>
        </w:rPr>
        <w:t>table et choisir le point de vente</w:t>
      </w:r>
      <w:r w:rsidR="00096866">
        <w:rPr>
          <w:rFonts w:asciiTheme="minorHAnsi" w:hAnsiTheme="minorHAnsi" w:cs="Courier New"/>
          <w:sz w:val="28"/>
          <w:szCs w:val="28"/>
        </w:rPr>
        <w:t xml:space="preserve"> « Réquisition »</w:t>
      </w:r>
    </w:p>
    <w:p w14:paraId="0869F4A6" w14:textId="130128D0" w:rsidR="00B16D4A" w:rsidRPr="0001310A" w:rsidRDefault="00B16D4A" w:rsidP="00E73DA2">
      <w:pPr>
        <w:pStyle w:val="Textebrut"/>
        <w:numPr>
          <w:ilvl w:val="0"/>
          <w:numId w:val="10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Ceci donnera accès à l’écran </w:t>
      </w:r>
      <w:r>
        <w:rPr>
          <w:rFonts w:asciiTheme="minorHAnsi" w:hAnsiTheme="minorHAnsi" w:cs="Courier New"/>
          <w:i/>
          <w:sz w:val="28"/>
          <w:szCs w:val="28"/>
          <w:u w:val="single"/>
        </w:rPr>
        <w:t>réquisition</w:t>
      </w:r>
    </w:p>
    <w:p w14:paraId="6421DDDF" w14:textId="6E4147EE" w:rsidR="006676E0" w:rsidRPr="0001310A" w:rsidRDefault="006676E0" w:rsidP="00E73DA2">
      <w:pPr>
        <w:pStyle w:val="Textebrut"/>
        <w:numPr>
          <w:ilvl w:val="0"/>
          <w:numId w:val="16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>Sélectionner les items</w:t>
      </w:r>
      <w:r w:rsidR="00B16D4A">
        <w:rPr>
          <w:rFonts w:asciiTheme="minorHAnsi" w:hAnsiTheme="minorHAnsi" w:cs="Courier New"/>
          <w:sz w:val="28"/>
          <w:szCs w:val="28"/>
        </w:rPr>
        <w:t xml:space="preserve"> à commander avec les quantités</w:t>
      </w:r>
    </w:p>
    <w:p w14:paraId="6421DDE0" w14:textId="18601AD8" w:rsidR="006676E0" w:rsidRPr="0001310A" w:rsidRDefault="006676E0" w:rsidP="00E73DA2">
      <w:pPr>
        <w:pStyle w:val="Textebrut"/>
        <w:numPr>
          <w:ilvl w:val="0"/>
          <w:numId w:val="16"/>
        </w:numPr>
        <w:rPr>
          <w:rFonts w:asciiTheme="minorHAnsi" w:hAnsiTheme="minorHAnsi" w:cs="Courier New"/>
          <w:sz w:val="28"/>
          <w:szCs w:val="28"/>
        </w:rPr>
      </w:pPr>
      <w:r w:rsidRPr="0001310A">
        <w:rPr>
          <w:rFonts w:asciiTheme="minorHAnsi" w:hAnsiTheme="minorHAnsi" w:cs="Courier New"/>
          <w:sz w:val="28"/>
          <w:szCs w:val="28"/>
        </w:rPr>
        <w:t xml:space="preserve">Utiliser la </w:t>
      </w:r>
      <w:r w:rsidR="00B16D4A">
        <w:rPr>
          <w:rFonts w:asciiTheme="minorHAnsi" w:hAnsiTheme="minorHAnsi" w:cs="Courier New"/>
          <w:sz w:val="28"/>
          <w:szCs w:val="28"/>
        </w:rPr>
        <w:t>touche « divers » si nécessaire</w:t>
      </w:r>
    </w:p>
    <w:p w14:paraId="6421DDE1" w14:textId="1E349F6C" w:rsidR="006676E0" w:rsidRDefault="00B16D4A" w:rsidP="00E73DA2">
      <w:pPr>
        <w:pStyle w:val="Textebrut"/>
        <w:numPr>
          <w:ilvl w:val="0"/>
          <w:numId w:val="16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Fermer la commande pour l’envoi</w:t>
      </w:r>
    </w:p>
    <w:p w14:paraId="58B6B1AB" w14:textId="21C0DEF0" w:rsidR="00096866" w:rsidRDefault="004800C7" w:rsidP="004800C7">
      <w:pPr>
        <w:pStyle w:val="Textebrut"/>
        <w:numPr>
          <w:ilvl w:val="0"/>
          <w:numId w:val="16"/>
        </w:numPr>
        <w:rPr>
          <w:rFonts w:asciiTheme="minorHAnsi" w:hAnsiTheme="minorHAnsi" w:cs="Courier New"/>
          <w:sz w:val="28"/>
          <w:szCs w:val="28"/>
        </w:rPr>
      </w:pPr>
      <w:r>
        <w:rPr>
          <w:rFonts w:asciiTheme="minorHAnsi" w:hAnsiTheme="minorHAnsi" w:cs="Courier New"/>
          <w:sz w:val="28"/>
          <w:szCs w:val="28"/>
        </w:rPr>
        <w:t>La réquisition s’imprimera au magasin</w:t>
      </w:r>
    </w:p>
    <w:p w14:paraId="3EA02BE6" w14:textId="7E90EEA4" w:rsidR="00F15A04" w:rsidRDefault="00F15A04" w:rsidP="006F0B06">
      <w:pPr>
        <w:pStyle w:val="Textebrut"/>
        <w:ind w:left="1440"/>
        <w:rPr>
          <w:rFonts w:asciiTheme="minorHAnsi" w:hAnsiTheme="minorHAnsi" w:cs="Courier New"/>
          <w:sz w:val="28"/>
          <w:szCs w:val="28"/>
        </w:rPr>
      </w:pPr>
    </w:p>
    <w:p w14:paraId="6421DE0B" w14:textId="3EB661CF" w:rsidR="003A0819" w:rsidRPr="00A1782B" w:rsidRDefault="0096479B" w:rsidP="00E73DA2">
      <w:pPr>
        <w:pStyle w:val="Titre2"/>
        <w:numPr>
          <w:ilvl w:val="0"/>
          <w:numId w:val="35"/>
        </w:numPr>
      </w:pPr>
      <w:bookmarkStart w:id="15" w:name="_Toc75770096"/>
      <w:r w:rsidRPr="00A1782B">
        <w:t>D</w:t>
      </w:r>
      <w:r w:rsidR="00DD751D" w:rsidRPr="00A1782B">
        <w:t>iviser un item sur plusieurs clients d’une même</w:t>
      </w:r>
      <w:r w:rsidR="0064080B" w:rsidRPr="00A1782B">
        <w:t xml:space="preserve"> facture</w:t>
      </w:r>
      <w:r w:rsidR="00DD751D" w:rsidRPr="00A1782B">
        <w:t xml:space="preserve"> </w:t>
      </w:r>
      <w:r w:rsidR="0064080B" w:rsidRPr="00A1782B">
        <w:t>(split</w:t>
      </w:r>
      <w:r w:rsidRPr="00A1782B">
        <w:t>)</w:t>
      </w:r>
      <w:r w:rsidR="0066212E" w:rsidRPr="00A1782B">
        <w:t> :</w:t>
      </w:r>
      <w:bookmarkEnd w:id="15"/>
    </w:p>
    <w:p w14:paraId="5F454A99" w14:textId="77777777" w:rsidR="00571886" w:rsidRPr="00DD751D" w:rsidRDefault="00571886" w:rsidP="00571886">
      <w:pPr>
        <w:pStyle w:val="Textebrut"/>
        <w:ind w:left="720"/>
        <w:rPr>
          <w:rFonts w:asciiTheme="minorHAnsi" w:hAnsiTheme="minorHAnsi" w:cs="Courier New"/>
          <w:b/>
          <w:sz w:val="28"/>
          <w:szCs w:val="28"/>
        </w:rPr>
      </w:pPr>
    </w:p>
    <w:p w14:paraId="6421DE0D" w14:textId="00BC0C0E" w:rsidR="00A407E9" w:rsidRDefault="00DD751D" w:rsidP="00E73DA2">
      <w:pPr>
        <w:pStyle w:val="Paragraphedeliste"/>
        <w:numPr>
          <w:ilvl w:val="0"/>
          <w:numId w:val="8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 xml:space="preserve">Vous pouvez diviser un item </w:t>
      </w:r>
      <w:r w:rsidR="0096479B" w:rsidRPr="0001310A">
        <w:rPr>
          <w:sz w:val="28"/>
          <w:szCs w:val="28"/>
          <w:lang w:val="fr-CA"/>
        </w:rPr>
        <w:t>se</w:t>
      </w:r>
      <w:r>
        <w:rPr>
          <w:sz w:val="28"/>
          <w:szCs w:val="28"/>
          <w:lang w:val="fr-CA"/>
        </w:rPr>
        <w:t>ulement si l’item a été commandé</w:t>
      </w:r>
      <w:r w:rsidR="0096479B" w:rsidRPr="0001310A">
        <w:rPr>
          <w:sz w:val="28"/>
          <w:szCs w:val="28"/>
          <w:lang w:val="fr-CA"/>
        </w:rPr>
        <w:t>. Les items ont été commandés lorsqu’une ligne apparait sous les items.</w:t>
      </w:r>
    </w:p>
    <w:p w14:paraId="2C7D7E37" w14:textId="07FC1592" w:rsidR="00376A67" w:rsidRDefault="00D47148" w:rsidP="00376A67">
      <w:pPr>
        <w:rPr>
          <w:lang w:val="fr-CA"/>
        </w:rPr>
      </w:pPr>
      <w:r w:rsidRPr="00376A67">
        <w:rPr>
          <w:b/>
          <w:noProof/>
          <w:sz w:val="28"/>
          <w:szCs w:val="28"/>
          <w:lang w:val="fr-CA" w:eastAsia="fr-CA"/>
        </w:rPr>
        <w:drawing>
          <wp:anchor distT="0" distB="0" distL="114300" distR="114300" simplePos="0" relativeHeight="251684864" behindDoc="0" locked="0" layoutInCell="1" allowOverlap="1" wp14:anchorId="727DE2D6" wp14:editId="7809585F">
            <wp:simplePos x="0" y="0"/>
            <wp:positionH relativeFrom="column">
              <wp:posOffset>904240</wp:posOffset>
            </wp:positionH>
            <wp:positionV relativeFrom="paragraph">
              <wp:posOffset>6662</wp:posOffset>
            </wp:positionV>
            <wp:extent cx="3459480" cy="1939925"/>
            <wp:effectExtent l="0" t="0" r="7620" b="3175"/>
            <wp:wrapThrough wrapText="bothSides">
              <wp:wrapPolygon edited="0">
                <wp:start x="0" y="0"/>
                <wp:lineTo x="0" y="21423"/>
                <wp:lineTo x="21529" y="21423"/>
                <wp:lineTo x="21529" y="0"/>
                <wp:lineTo x="0" y="0"/>
              </wp:wrapPolygon>
            </wp:wrapThrough>
            <wp:docPr id="153" name="Imag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9480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C5EDB0" w14:textId="27929CE2" w:rsidR="00376A67" w:rsidRDefault="00376A67" w:rsidP="00376A67">
      <w:pPr>
        <w:rPr>
          <w:lang w:val="fr-CA"/>
        </w:rPr>
      </w:pPr>
    </w:p>
    <w:p w14:paraId="7E15C53B" w14:textId="0183A979" w:rsidR="00376A67" w:rsidRDefault="00376A67" w:rsidP="00376A67">
      <w:pPr>
        <w:rPr>
          <w:lang w:val="fr-CA"/>
        </w:rPr>
      </w:pPr>
    </w:p>
    <w:p w14:paraId="581FD9CF" w14:textId="48C48135" w:rsidR="00376A67" w:rsidRDefault="00376A67" w:rsidP="00376A67">
      <w:pPr>
        <w:rPr>
          <w:lang w:val="fr-CA"/>
        </w:rPr>
      </w:pPr>
    </w:p>
    <w:p w14:paraId="2456EB69" w14:textId="353855B7" w:rsidR="00376A67" w:rsidRDefault="00376A67" w:rsidP="00376A67">
      <w:pPr>
        <w:rPr>
          <w:lang w:val="fr-CA"/>
        </w:rPr>
      </w:pPr>
    </w:p>
    <w:p w14:paraId="112255CD" w14:textId="09BE3D57" w:rsidR="00376A67" w:rsidRPr="00376A67" w:rsidRDefault="00376A67" w:rsidP="00376A67">
      <w:pPr>
        <w:rPr>
          <w:sz w:val="28"/>
          <w:szCs w:val="28"/>
          <w:lang w:val="fr-CA"/>
        </w:rPr>
      </w:pPr>
    </w:p>
    <w:p w14:paraId="6421DE0F" w14:textId="683E7588" w:rsidR="0096479B" w:rsidRPr="0001310A" w:rsidRDefault="0096479B" w:rsidP="00DD751D">
      <w:pPr>
        <w:jc w:val="center"/>
        <w:rPr>
          <w:b/>
          <w:sz w:val="28"/>
          <w:szCs w:val="28"/>
          <w:lang w:val="fr-CA"/>
        </w:rPr>
      </w:pPr>
    </w:p>
    <w:p w14:paraId="6421DE11" w14:textId="6F5E8992" w:rsidR="00A407E9" w:rsidRPr="00DD751D" w:rsidRDefault="0096479B" w:rsidP="009863D0">
      <w:pPr>
        <w:pStyle w:val="Paragraphedeliste"/>
        <w:numPr>
          <w:ilvl w:val="0"/>
          <w:numId w:val="4"/>
        </w:numPr>
        <w:rPr>
          <w:b/>
          <w:sz w:val="28"/>
          <w:szCs w:val="28"/>
          <w:lang w:val="fr-CA"/>
        </w:rPr>
      </w:pPr>
      <w:r w:rsidRPr="0001310A">
        <w:rPr>
          <w:sz w:val="28"/>
          <w:szCs w:val="28"/>
          <w:lang w:val="fr-CA"/>
        </w:rPr>
        <w:t xml:space="preserve">Cliquer sur l’item à </w:t>
      </w:r>
      <w:r w:rsidR="00DD751D">
        <w:rPr>
          <w:sz w:val="28"/>
          <w:szCs w:val="28"/>
          <w:lang w:val="fr-CA"/>
        </w:rPr>
        <w:t>diviser</w:t>
      </w:r>
      <w:r w:rsidRPr="0001310A">
        <w:rPr>
          <w:sz w:val="28"/>
          <w:szCs w:val="28"/>
          <w:lang w:val="fr-CA"/>
        </w:rPr>
        <w:t xml:space="preserve"> pour le mettre en surbrillance et presse</w:t>
      </w:r>
      <w:r w:rsidR="0001310A">
        <w:rPr>
          <w:sz w:val="28"/>
          <w:szCs w:val="28"/>
          <w:lang w:val="fr-CA"/>
        </w:rPr>
        <w:t>r</w:t>
      </w:r>
      <w:r w:rsidRPr="0001310A">
        <w:rPr>
          <w:sz w:val="28"/>
          <w:szCs w:val="28"/>
          <w:lang w:val="fr-CA"/>
        </w:rPr>
        <w:t xml:space="preserve"> sur le </w:t>
      </w:r>
      <w:r w:rsidRPr="00DD751D">
        <w:rPr>
          <w:sz w:val="28"/>
          <w:szCs w:val="28"/>
          <w:lang w:val="fr-CA"/>
        </w:rPr>
        <w:t xml:space="preserve">bouton </w:t>
      </w:r>
      <w:r w:rsidR="00DD751D" w:rsidRPr="00DD751D">
        <w:rPr>
          <w:sz w:val="28"/>
          <w:szCs w:val="28"/>
          <w:lang w:val="fr-CA"/>
        </w:rPr>
        <w:t>« </w:t>
      </w:r>
      <w:r w:rsidR="00B22A6C" w:rsidRPr="00DD751D">
        <w:rPr>
          <w:sz w:val="28"/>
          <w:szCs w:val="28"/>
          <w:lang w:val="fr-CA"/>
        </w:rPr>
        <w:t>SPLIT</w:t>
      </w:r>
      <w:r w:rsidR="00DD751D" w:rsidRPr="00DD751D">
        <w:rPr>
          <w:sz w:val="28"/>
          <w:szCs w:val="28"/>
          <w:lang w:val="fr-CA"/>
        </w:rPr>
        <w:t> »</w:t>
      </w:r>
    </w:p>
    <w:p w14:paraId="6421DE13" w14:textId="45A3E391" w:rsidR="00EA049D" w:rsidRPr="0001310A" w:rsidRDefault="00D47148" w:rsidP="005341FF">
      <w:pPr>
        <w:jc w:val="center"/>
        <w:rPr>
          <w:b/>
          <w:sz w:val="28"/>
          <w:szCs w:val="28"/>
          <w:lang w:val="fr-CA"/>
        </w:rPr>
      </w:pPr>
      <w:r w:rsidRPr="00D47148">
        <w:rPr>
          <w:b/>
          <w:noProof/>
          <w:sz w:val="28"/>
          <w:szCs w:val="28"/>
          <w:lang w:val="fr-CA" w:eastAsia="fr-CA"/>
        </w:rPr>
        <w:drawing>
          <wp:inline distT="0" distB="0" distL="0" distR="0" wp14:anchorId="6CAA9180" wp14:editId="19903458">
            <wp:extent cx="3475203" cy="1940943"/>
            <wp:effectExtent l="0" t="0" r="0" b="2540"/>
            <wp:docPr id="155" name="Imag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08928" cy="195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5FDB0" w14:textId="2AB7CC0E" w:rsidR="005341FF" w:rsidRDefault="0096479B" w:rsidP="009863D0">
      <w:pPr>
        <w:pStyle w:val="Paragraphedeliste"/>
        <w:numPr>
          <w:ilvl w:val="0"/>
          <w:numId w:val="4"/>
        </w:numPr>
        <w:rPr>
          <w:sz w:val="28"/>
          <w:szCs w:val="28"/>
          <w:lang w:val="fr-CA"/>
        </w:rPr>
      </w:pPr>
      <w:r w:rsidRPr="0001310A">
        <w:rPr>
          <w:sz w:val="28"/>
          <w:szCs w:val="28"/>
          <w:lang w:val="fr-CA"/>
        </w:rPr>
        <w:t xml:space="preserve">Un </w:t>
      </w:r>
      <w:r w:rsidR="00DD751D">
        <w:rPr>
          <w:sz w:val="28"/>
          <w:szCs w:val="28"/>
          <w:lang w:val="fr-CA"/>
        </w:rPr>
        <w:t xml:space="preserve">nouvel </w:t>
      </w:r>
      <w:r w:rsidRPr="0001310A">
        <w:rPr>
          <w:sz w:val="28"/>
          <w:szCs w:val="28"/>
          <w:lang w:val="fr-CA"/>
        </w:rPr>
        <w:t xml:space="preserve">écran </w:t>
      </w:r>
      <w:r w:rsidR="0057082F">
        <w:rPr>
          <w:sz w:val="28"/>
          <w:szCs w:val="28"/>
          <w:lang w:val="fr-CA"/>
        </w:rPr>
        <w:t>apparaîtra</w:t>
      </w:r>
      <w:r w:rsidRPr="0001310A">
        <w:rPr>
          <w:sz w:val="28"/>
          <w:szCs w:val="28"/>
          <w:lang w:val="fr-CA"/>
        </w:rPr>
        <w:t xml:space="preserve"> et</w:t>
      </w:r>
      <w:r w:rsidR="00DD751D">
        <w:rPr>
          <w:sz w:val="28"/>
          <w:szCs w:val="28"/>
          <w:lang w:val="fr-CA"/>
        </w:rPr>
        <w:t xml:space="preserve"> vous permettra de choisir les clients qui partageront l’item.  </w:t>
      </w:r>
      <w:r w:rsidRPr="0001310A">
        <w:rPr>
          <w:sz w:val="28"/>
          <w:szCs w:val="28"/>
          <w:lang w:val="fr-CA"/>
        </w:rPr>
        <w:t xml:space="preserve"> </w:t>
      </w:r>
      <w:r w:rsidR="005341FF">
        <w:rPr>
          <w:sz w:val="28"/>
          <w:szCs w:val="28"/>
          <w:lang w:val="fr-CA"/>
        </w:rPr>
        <w:t xml:space="preserve">Sélectionner les clients. </w:t>
      </w:r>
      <w:r w:rsidR="00DD751D">
        <w:rPr>
          <w:sz w:val="28"/>
          <w:szCs w:val="28"/>
          <w:lang w:val="fr-CA"/>
        </w:rPr>
        <w:t xml:space="preserve">Une fois la sélection terminée, appuyer sur « oui ».  </w:t>
      </w:r>
    </w:p>
    <w:p w14:paraId="2811C66B" w14:textId="77777777" w:rsidR="004800C7" w:rsidRPr="004800C7" w:rsidRDefault="004800C7" w:rsidP="00C21E65">
      <w:pPr>
        <w:pStyle w:val="Sansinterligne"/>
        <w:rPr>
          <w:lang w:val="fr-CA"/>
        </w:rPr>
      </w:pPr>
    </w:p>
    <w:p w14:paraId="4989314F" w14:textId="3A89361A" w:rsidR="00DD751D" w:rsidRDefault="00DD751D" w:rsidP="009863D0">
      <w:pPr>
        <w:pStyle w:val="Paragraphedeliste"/>
        <w:numPr>
          <w:ilvl w:val="0"/>
          <w:numId w:val="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L’item sera divisé selon vos choix de client.</w:t>
      </w:r>
    </w:p>
    <w:p w14:paraId="6421DE15" w14:textId="3CED5F28" w:rsidR="00A407E9" w:rsidRDefault="005341FF" w:rsidP="00A407E9">
      <w:pPr>
        <w:pStyle w:val="Paragraphedeliste"/>
        <w:ind w:left="1440"/>
        <w:rPr>
          <w:sz w:val="28"/>
          <w:szCs w:val="28"/>
          <w:lang w:val="fr-CA"/>
        </w:rPr>
      </w:pPr>
      <w:r w:rsidRPr="005341FF">
        <w:rPr>
          <w:noProof/>
          <w:lang w:val="fr-CA" w:eastAsia="fr-CA"/>
        </w:rPr>
        <w:drawing>
          <wp:anchor distT="0" distB="0" distL="114300" distR="114300" simplePos="0" relativeHeight="251694080" behindDoc="0" locked="0" layoutInCell="1" allowOverlap="1" wp14:anchorId="6BE0BBAD" wp14:editId="4C34C2F3">
            <wp:simplePos x="0" y="0"/>
            <wp:positionH relativeFrom="column">
              <wp:posOffset>904875</wp:posOffset>
            </wp:positionH>
            <wp:positionV relativeFrom="paragraph">
              <wp:posOffset>7620</wp:posOffset>
            </wp:positionV>
            <wp:extent cx="3470675" cy="1943100"/>
            <wp:effectExtent l="0" t="0" r="0" b="0"/>
            <wp:wrapNone/>
            <wp:docPr id="156" name="Imag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404" cy="195414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93177E2" w14:textId="6A8BB1F9" w:rsidR="00DD751D" w:rsidRDefault="00DD751D" w:rsidP="00A407E9">
      <w:pPr>
        <w:pStyle w:val="Paragraphedeliste"/>
        <w:ind w:left="1440"/>
        <w:rPr>
          <w:sz w:val="28"/>
          <w:szCs w:val="28"/>
          <w:lang w:val="fr-CA"/>
        </w:rPr>
      </w:pPr>
    </w:p>
    <w:p w14:paraId="60AD11AB" w14:textId="77777777" w:rsidR="00DD751D" w:rsidRDefault="00DD751D" w:rsidP="00A407E9">
      <w:pPr>
        <w:pStyle w:val="Paragraphedeliste"/>
        <w:ind w:left="1440"/>
        <w:rPr>
          <w:sz w:val="28"/>
          <w:szCs w:val="28"/>
          <w:lang w:val="fr-CA"/>
        </w:rPr>
      </w:pPr>
    </w:p>
    <w:p w14:paraId="04A042C8" w14:textId="77777777" w:rsidR="00DD751D" w:rsidRDefault="00DD751D" w:rsidP="00A407E9">
      <w:pPr>
        <w:pStyle w:val="Paragraphedeliste"/>
        <w:ind w:left="1440"/>
        <w:rPr>
          <w:sz w:val="28"/>
          <w:szCs w:val="28"/>
          <w:lang w:val="fr-CA"/>
        </w:rPr>
      </w:pPr>
    </w:p>
    <w:p w14:paraId="577FDE49" w14:textId="77777777" w:rsidR="00DD751D" w:rsidRDefault="00DD751D" w:rsidP="00DD751D">
      <w:pPr>
        <w:rPr>
          <w:sz w:val="28"/>
          <w:szCs w:val="28"/>
          <w:lang w:val="fr-CA"/>
        </w:rPr>
      </w:pPr>
    </w:p>
    <w:p w14:paraId="3451E0EC" w14:textId="77777777" w:rsidR="005341FF" w:rsidRPr="00DD751D" w:rsidRDefault="005341FF" w:rsidP="00DD751D">
      <w:pPr>
        <w:rPr>
          <w:sz w:val="28"/>
          <w:szCs w:val="28"/>
          <w:lang w:val="fr-CA"/>
        </w:rPr>
      </w:pPr>
    </w:p>
    <w:p w14:paraId="6D39937C" w14:textId="151A357E" w:rsidR="00DD751D" w:rsidRPr="00DD751D" w:rsidRDefault="00DD751D" w:rsidP="00A407E9">
      <w:pPr>
        <w:pStyle w:val="Paragraphedeliste"/>
        <w:ind w:left="1440"/>
        <w:rPr>
          <w:sz w:val="28"/>
          <w:szCs w:val="28"/>
          <w:u w:val="single"/>
          <w:lang w:val="fr-CA"/>
        </w:rPr>
      </w:pPr>
      <w:r w:rsidRPr="00DD751D">
        <w:rPr>
          <w:sz w:val="28"/>
          <w:szCs w:val="28"/>
          <w:u w:val="single"/>
          <w:lang w:val="fr-CA"/>
        </w:rPr>
        <w:t>Exemple </w:t>
      </w:r>
      <w:r w:rsidRPr="005341FF">
        <w:rPr>
          <w:sz w:val="28"/>
          <w:szCs w:val="28"/>
          <w:lang w:val="fr-CA"/>
        </w:rPr>
        <w:t>: Item div</w:t>
      </w:r>
      <w:r w:rsidR="005341FF" w:rsidRPr="005341FF">
        <w:rPr>
          <w:sz w:val="28"/>
          <w:szCs w:val="28"/>
          <w:lang w:val="fr-CA"/>
        </w:rPr>
        <w:t>isé sur les clients #1 et #2</w:t>
      </w:r>
    </w:p>
    <w:p w14:paraId="6421DE16" w14:textId="1703391A" w:rsidR="00E952DA" w:rsidRPr="0001310A" w:rsidRDefault="005341FF" w:rsidP="00EA049D">
      <w:pPr>
        <w:jc w:val="center"/>
        <w:rPr>
          <w:b/>
          <w:sz w:val="28"/>
          <w:szCs w:val="28"/>
          <w:lang w:val="fr-CA"/>
        </w:rPr>
      </w:pPr>
      <w:r w:rsidRPr="005341FF">
        <w:rPr>
          <w:b/>
          <w:noProof/>
          <w:sz w:val="28"/>
          <w:szCs w:val="28"/>
          <w:lang w:val="fr-CA" w:eastAsia="fr-CA"/>
        </w:rPr>
        <w:drawing>
          <wp:inline distT="0" distB="0" distL="0" distR="0" wp14:anchorId="4EDF63CF" wp14:editId="1F27B9D9">
            <wp:extent cx="1990384" cy="1716657"/>
            <wp:effectExtent l="0" t="0" r="0" b="0"/>
            <wp:docPr id="157" name="Imag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08918" cy="173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341FF">
        <w:rPr>
          <w:b/>
          <w:noProof/>
          <w:sz w:val="28"/>
          <w:szCs w:val="28"/>
          <w:lang w:val="fr-CA" w:eastAsia="fr-CA"/>
        </w:rPr>
        <w:drawing>
          <wp:inline distT="0" distB="0" distL="0" distR="0" wp14:anchorId="71B24AC5" wp14:editId="52117DF1">
            <wp:extent cx="1937924" cy="1719314"/>
            <wp:effectExtent l="0" t="0" r="5715" b="0"/>
            <wp:docPr id="159" name="Imag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40096" cy="1721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1DE1A" w14:textId="05A55D3B" w:rsidR="0096479B" w:rsidRDefault="00DD751D" w:rsidP="009863D0">
      <w:pPr>
        <w:pStyle w:val="Paragraphedeliste"/>
        <w:numPr>
          <w:ilvl w:val="0"/>
          <w:numId w:val="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 xml:space="preserve">Chacun des clients sélectionnés ont maintenant </w:t>
      </w:r>
      <w:r w:rsidR="00A143D0">
        <w:rPr>
          <w:sz w:val="28"/>
          <w:szCs w:val="28"/>
          <w:lang w:val="fr-CA"/>
        </w:rPr>
        <w:t>1/2 de l’item. L</w:t>
      </w:r>
      <w:r>
        <w:rPr>
          <w:sz w:val="28"/>
          <w:szCs w:val="28"/>
          <w:lang w:val="fr-CA"/>
        </w:rPr>
        <w:t>e prix de vente</w:t>
      </w:r>
      <w:r w:rsidR="00A143D0">
        <w:rPr>
          <w:sz w:val="28"/>
          <w:szCs w:val="28"/>
          <w:lang w:val="fr-CA"/>
        </w:rPr>
        <w:t xml:space="preserve"> est également divisé</w:t>
      </w:r>
      <w:r>
        <w:rPr>
          <w:sz w:val="28"/>
          <w:szCs w:val="28"/>
          <w:lang w:val="fr-CA"/>
        </w:rPr>
        <w:t xml:space="preserve">. </w:t>
      </w:r>
    </w:p>
    <w:p w14:paraId="1789343A" w14:textId="77777777" w:rsidR="00A143D0" w:rsidRPr="00A143D0" w:rsidRDefault="00A143D0" w:rsidP="00A143D0">
      <w:pPr>
        <w:pStyle w:val="Paragraphedeliste"/>
        <w:ind w:left="1440"/>
        <w:rPr>
          <w:sz w:val="28"/>
          <w:szCs w:val="28"/>
          <w:lang w:val="fr-CA"/>
        </w:rPr>
      </w:pPr>
    </w:p>
    <w:p w14:paraId="6421DE1B" w14:textId="67C04838" w:rsidR="0096479B" w:rsidRPr="0001310A" w:rsidRDefault="00DD751D" w:rsidP="00A143D0">
      <w:pPr>
        <w:pStyle w:val="Paragraphedeliste"/>
        <w:ind w:left="1080"/>
        <w:rPr>
          <w:i/>
          <w:sz w:val="28"/>
          <w:szCs w:val="28"/>
          <w:lang w:val="fr-CA"/>
        </w:rPr>
      </w:pPr>
      <w:r w:rsidRPr="007B1C93">
        <w:rPr>
          <w:i/>
          <w:sz w:val="28"/>
          <w:szCs w:val="28"/>
          <w:u w:val="single"/>
          <w:lang w:val="fr-CA"/>
        </w:rPr>
        <w:t>NOTE</w:t>
      </w:r>
      <w:r>
        <w:rPr>
          <w:i/>
          <w:sz w:val="28"/>
          <w:szCs w:val="28"/>
          <w:lang w:val="fr-CA"/>
        </w:rPr>
        <w:t xml:space="preserve"> : </w:t>
      </w:r>
      <w:r w:rsidR="00A143D0">
        <w:rPr>
          <w:i/>
          <w:sz w:val="28"/>
          <w:szCs w:val="28"/>
          <w:lang w:val="fr-CA"/>
        </w:rPr>
        <w:t xml:space="preserve">On peut </w:t>
      </w:r>
      <w:r w:rsidR="0096479B" w:rsidRPr="0001310A">
        <w:rPr>
          <w:i/>
          <w:sz w:val="28"/>
          <w:szCs w:val="28"/>
          <w:lang w:val="fr-CA"/>
        </w:rPr>
        <w:t xml:space="preserve">annuler un </w:t>
      </w:r>
      <w:r w:rsidR="0001310A">
        <w:rPr>
          <w:i/>
          <w:sz w:val="28"/>
          <w:szCs w:val="28"/>
          <w:lang w:val="fr-CA"/>
        </w:rPr>
        <w:t>« </w:t>
      </w:r>
      <w:r w:rsidR="002E6C78">
        <w:rPr>
          <w:b/>
          <w:i/>
          <w:sz w:val="28"/>
          <w:szCs w:val="28"/>
          <w:lang w:val="fr-CA"/>
        </w:rPr>
        <w:t>un fractionnement</w:t>
      </w:r>
      <w:r w:rsidR="00E9349F">
        <w:rPr>
          <w:b/>
          <w:i/>
          <w:sz w:val="28"/>
          <w:szCs w:val="28"/>
          <w:lang w:val="fr-CA"/>
        </w:rPr>
        <w:t> </w:t>
      </w:r>
      <w:r w:rsidR="0001310A">
        <w:rPr>
          <w:b/>
          <w:i/>
          <w:sz w:val="28"/>
          <w:szCs w:val="28"/>
          <w:lang w:val="fr-CA"/>
        </w:rPr>
        <w:t>»</w:t>
      </w:r>
      <w:r w:rsidR="0096479B" w:rsidRPr="0001310A">
        <w:rPr>
          <w:i/>
          <w:sz w:val="28"/>
          <w:szCs w:val="28"/>
          <w:lang w:val="fr-CA"/>
        </w:rPr>
        <w:t xml:space="preserve"> déjà fait. Mettre l’item déjà </w:t>
      </w:r>
      <w:r w:rsidR="00E9349F">
        <w:rPr>
          <w:i/>
          <w:sz w:val="28"/>
          <w:szCs w:val="28"/>
          <w:lang w:val="fr-CA"/>
        </w:rPr>
        <w:t>« </w:t>
      </w:r>
      <w:r w:rsidR="00A143D0">
        <w:rPr>
          <w:i/>
          <w:sz w:val="28"/>
          <w:szCs w:val="28"/>
          <w:lang w:val="fr-CA"/>
        </w:rPr>
        <w:t>divisé</w:t>
      </w:r>
      <w:r w:rsidR="00E9349F">
        <w:rPr>
          <w:i/>
          <w:sz w:val="28"/>
          <w:szCs w:val="28"/>
          <w:lang w:val="fr-CA"/>
        </w:rPr>
        <w:t> »</w:t>
      </w:r>
      <w:r w:rsidR="0096479B" w:rsidRPr="0001310A">
        <w:rPr>
          <w:i/>
          <w:sz w:val="28"/>
          <w:szCs w:val="28"/>
          <w:lang w:val="fr-CA"/>
        </w:rPr>
        <w:t xml:space="preserve"> en surbrillance et cliquer sur le bouton </w:t>
      </w:r>
      <w:r w:rsidR="00A143D0">
        <w:rPr>
          <w:i/>
          <w:sz w:val="28"/>
          <w:szCs w:val="28"/>
          <w:lang w:val="fr-CA"/>
        </w:rPr>
        <w:t>« </w:t>
      </w:r>
      <w:r w:rsidR="00B22A6C" w:rsidRPr="00A143D0">
        <w:rPr>
          <w:i/>
          <w:sz w:val="28"/>
          <w:szCs w:val="28"/>
          <w:lang w:val="fr-CA"/>
        </w:rPr>
        <w:t>SPLIT</w:t>
      </w:r>
      <w:r w:rsidR="00A143D0" w:rsidRPr="00A143D0">
        <w:rPr>
          <w:i/>
          <w:sz w:val="28"/>
          <w:szCs w:val="28"/>
          <w:lang w:val="fr-CA"/>
        </w:rPr>
        <w:t> »</w:t>
      </w:r>
      <w:r w:rsidR="0096479B" w:rsidRPr="00A143D0">
        <w:rPr>
          <w:i/>
          <w:sz w:val="28"/>
          <w:szCs w:val="28"/>
          <w:lang w:val="fr-CA"/>
        </w:rPr>
        <w:t>.</w:t>
      </w:r>
    </w:p>
    <w:p w14:paraId="4259F08B" w14:textId="045840A9" w:rsidR="00DC1E5D" w:rsidRDefault="007603FE" w:rsidP="00DC1E5D">
      <w:pPr>
        <w:ind w:left="1080"/>
        <w:rPr>
          <w:i/>
          <w:sz w:val="28"/>
          <w:szCs w:val="28"/>
          <w:lang w:val="fr-CA"/>
        </w:rPr>
      </w:pPr>
      <w:r w:rsidRPr="00DC1E5D">
        <w:rPr>
          <w:i/>
          <w:sz w:val="28"/>
          <w:szCs w:val="28"/>
          <w:lang w:val="fr-CA"/>
        </w:rPr>
        <w:t xml:space="preserve">** </w:t>
      </w:r>
      <w:r w:rsidR="00A407E9" w:rsidRPr="00DC1E5D">
        <w:rPr>
          <w:i/>
          <w:sz w:val="28"/>
          <w:szCs w:val="28"/>
          <w:lang w:val="fr-CA"/>
        </w:rPr>
        <w:t>S</w:t>
      </w:r>
      <w:r w:rsidR="0096479B" w:rsidRPr="00DC1E5D">
        <w:rPr>
          <w:i/>
          <w:sz w:val="28"/>
          <w:szCs w:val="28"/>
          <w:lang w:val="fr-CA"/>
        </w:rPr>
        <w:t xml:space="preserve">i vous voulez annuler un </w:t>
      </w:r>
      <w:r w:rsidR="00E9349F" w:rsidRPr="00DC1E5D">
        <w:rPr>
          <w:i/>
          <w:sz w:val="28"/>
          <w:szCs w:val="28"/>
          <w:lang w:val="fr-CA"/>
        </w:rPr>
        <w:t>« </w:t>
      </w:r>
      <w:r w:rsidR="0096479B" w:rsidRPr="00DC1E5D">
        <w:rPr>
          <w:i/>
          <w:sz w:val="28"/>
          <w:szCs w:val="28"/>
          <w:lang w:val="fr-CA"/>
        </w:rPr>
        <w:t>split</w:t>
      </w:r>
      <w:r w:rsidR="00E9349F" w:rsidRPr="00DC1E5D">
        <w:rPr>
          <w:i/>
          <w:sz w:val="28"/>
          <w:szCs w:val="28"/>
          <w:lang w:val="fr-CA"/>
        </w:rPr>
        <w:t> »</w:t>
      </w:r>
      <w:r w:rsidR="0096479B" w:rsidRPr="00DC1E5D">
        <w:rPr>
          <w:i/>
          <w:sz w:val="28"/>
          <w:szCs w:val="28"/>
          <w:lang w:val="fr-CA"/>
        </w:rPr>
        <w:t xml:space="preserve"> d’item, ceci doit être fait avant l’impression des factures</w:t>
      </w:r>
      <w:r w:rsidR="00DC1E5D">
        <w:rPr>
          <w:i/>
          <w:sz w:val="28"/>
          <w:szCs w:val="28"/>
          <w:lang w:val="fr-CA"/>
        </w:rPr>
        <w:t>.</w:t>
      </w:r>
    </w:p>
    <w:p w14:paraId="021D0DAF" w14:textId="696560E6" w:rsidR="00557C11" w:rsidRDefault="00557C11" w:rsidP="00DC1E5D">
      <w:pPr>
        <w:ind w:left="1080"/>
        <w:rPr>
          <w:i/>
          <w:sz w:val="28"/>
          <w:szCs w:val="28"/>
          <w:lang w:val="fr-CA"/>
        </w:rPr>
      </w:pPr>
      <w:r w:rsidRPr="00DC1E5D">
        <w:rPr>
          <w:noProof/>
          <w:sz w:val="28"/>
          <w:szCs w:val="28"/>
          <w:lang w:val="fr-CA" w:eastAsia="fr-CA"/>
        </w:rPr>
        <w:drawing>
          <wp:anchor distT="0" distB="0" distL="114300" distR="114300" simplePos="0" relativeHeight="251703296" behindDoc="0" locked="0" layoutInCell="1" allowOverlap="1" wp14:anchorId="534030E8" wp14:editId="041964AA">
            <wp:simplePos x="0" y="0"/>
            <wp:positionH relativeFrom="column">
              <wp:posOffset>733425</wp:posOffset>
            </wp:positionH>
            <wp:positionV relativeFrom="paragraph">
              <wp:posOffset>8890</wp:posOffset>
            </wp:positionV>
            <wp:extent cx="3835843" cy="2133600"/>
            <wp:effectExtent l="0" t="0" r="0" b="0"/>
            <wp:wrapNone/>
            <wp:docPr id="160" name="Imag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5843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43CA68C" w14:textId="562520BA" w:rsidR="00557C11" w:rsidRDefault="00557C11" w:rsidP="00DC1E5D">
      <w:pPr>
        <w:ind w:left="1080"/>
        <w:rPr>
          <w:i/>
          <w:sz w:val="28"/>
          <w:szCs w:val="28"/>
          <w:lang w:val="fr-CA"/>
        </w:rPr>
      </w:pPr>
    </w:p>
    <w:p w14:paraId="792E67FD" w14:textId="6ED4C3F1" w:rsidR="00557C11" w:rsidRDefault="00557C11" w:rsidP="00DC1E5D">
      <w:pPr>
        <w:ind w:left="1080"/>
        <w:rPr>
          <w:i/>
          <w:sz w:val="28"/>
          <w:szCs w:val="28"/>
          <w:lang w:val="fr-CA"/>
        </w:rPr>
      </w:pPr>
    </w:p>
    <w:p w14:paraId="6F9DED9D" w14:textId="77777777" w:rsidR="00557C11" w:rsidRDefault="00557C11" w:rsidP="00DC1E5D">
      <w:pPr>
        <w:ind w:left="1080"/>
        <w:rPr>
          <w:i/>
          <w:sz w:val="28"/>
          <w:szCs w:val="28"/>
          <w:lang w:val="fr-CA"/>
        </w:rPr>
      </w:pPr>
    </w:p>
    <w:p w14:paraId="34170A6B" w14:textId="77777777" w:rsidR="00557C11" w:rsidRDefault="00557C11" w:rsidP="00DC1E5D">
      <w:pPr>
        <w:ind w:left="1080"/>
        <w:rPr>
          <w:i/>
          <w:sz w:val="28"/>
          <w:szCs w:val="28"/>
          <w:lang w:val="fr-CA"/>
        </w:rPr>
      </w:pPr>
    </w:p>
    <w:p w14:paraId="3A4FCC82" w14:textId="65106FA4" w:rsidR="00557C11" w:rsidRPr="00DC1E5D" w:rsidRDefault="00557C11" w:rsidP="00DC1E5D">
      <w:pPr>
        <w:ind w:left="1080"/>
        <w:rPr>
          <w:i/>
          <w:sz w:val="28"/>
          <w:szCs w:val="28"/>
          <w:lang w:val="fr-CA"/>
        </w:rPr>
      </w:pPr>
    </w:p>
    <w:p w14:paraId="6421DE1E" w14:textId="0F67B1F2" w:rsidR="0096479B" w:rsidRPr="0001310A" w:rsidRDefault="0096479B" w:rsidP="00557C11">
      <w:pPr>
        <w:ind w:left="708"/>
        <w:rPr>
          <w:sz w:val="28"/>
          <w:szCs w:val="28"/>
          <w:lang w:val="fr-CA"/>
        </w:rPr>
      </w:pPr>
    </w:p>
    <w:p w14:paraId="4B81072E" w14:textId="167F18AA" w:rsidR="00557C11" w:rsidRPr="00096866" w:rsidRDefault="0096479B" w:rsidP="009863D0">
      <w:pPr>
        <w:pStyle w:val="Paragraphedeliste"/>
        <w:numPr>
          <w:ilvl w:val="0"/>
          <w:numId w:val="5"/>
        </w:numPr>
        <w:rPr>
          <w:sz w:val="28"/>
          <w:szCs w:val="28"/>
          <w:lang w:val="fr-CA"/>
        </w:rPr>
      </w:pPr>
      <w:r w:rsidRPr="0001310A">
        <w:rPr>
          <w:sz w:val="28"/>
          <w:szCs w:val="28"/>
          <w:lang w:val="fr-CA"/>
        </w:rPr>
        <w:t xml:space="preserve">Cliquer </w:t>
      </w:r>
      <w:r w:rsidR="00557C11">
        <w:rPr>
          <w:sz w:val="28"/>
          <w:szCs w:val="28"/>
          <w:lang w:val="fr-CA"/>
        </w:rPr>
        <w:t>« </w:t>
      </w:r>
      <w:r w:rsidRPr="0001310A">
        <w:rPr>
          <w:b/>
          <w:sz w:val="28"/>
          <w:szCs w:val="28"/>
          <w:lang w:val="fr-CA"/>
        </w:rPr>
        <w:t>OK</w:t>
      </w:r>
      <w:r w:rsidR="00557C11">
        <w:rPr>
          <w:sz w:val="28"/>
          <w:szCs w:val="28"/>
          <w:lang w:val="fr-CA"/>
        </w:rPr>
        <w:t xml:space="preserve"> » </w:t>
      </w:r>
      <w:r w:rsidRPr="0001310A">
        <w:rPr>
          <w:sz w:val="28"/>
          <w:szCs w:val="28"/>
          <w:lang w:val="fr-CA"/>
        </w:rPr>
        <w:t xml:space="preserve">sur le message pour confirmer l’annulation du </w:t>
      </w:r>
      <w:r w:rsidR="00B22A6C">
        <w:rPr>
          <w:sz w:val="28"/>
          <w:szCs w:val="28"/>
          <w:lang w:val="fr-CA"/>
        </w:rPr>
        <w:t>« </w:t>
      </w:r>
      <w:r w:rsidR="00557C11" w:rsidRPr="00557C11">
        <w:rPr>
          <w:sz w:val="28"/>
          <w:szCs w:val="28"/>
          <w:lang w:val="fr-CA"/>
        </w:rPr>
        <w:t>SPLIT</w:t>
      </w:r>
      <w:r w:rsidR="00E9349F" w:rsidRPr="00557C11">
        <w:rPr>
          <w:sz w:val="28"/>
          <w:szCs w:val="28"/>
          <w:lang w:val="fr-CA"/>
        </w:rPr>
        <w:t> </w:t>
      </w:r>
      <w:r w:rsidR="00B22A6C">
        <w:rPr>
          <w:b/>
          <w:sz w:val="28"/>
          <w:szCs w:val="28"/>
          <w:lang w:val="fr-CA"/>
        </w:rPr>
        <w:t>»</w:t>
      </w:r>
    </w:p>
    <w:p w14:paraId="0DB98ECF" w14:textId="04F53090" w:rsidR="00096866" w:rsidRDefault="00096866" w:rsidP="00096866">
      <w:pPr>
        <w:rPr>
          <w:lang w:val="fr-CA"/>
        </w:rPr>
      </w:pPr>
    </w:p>
    <w:p w14:paraId="3488F393" w14:textId="77777777" w:rsidR="00096866" w:rsidRDefault="00096866" w:rsidP="00096866">
      <w:pPr>
        <w:rPr>
          <w:lang w:val="fr-CA"/>
        </w:rPr>
      </w:pPr>
    </w:p>
    <w:p w14:paraId="06B16731" w14:textId="77777777" w:rsidR="00096866" w:rsidRDefault="00096866" w:rsidP="00096866">
      <w:pPr>
        <w:rPr>
          <w:lang w:val="fr-CA"/>
        </w:rPr>
      </w:pPr>
    </w:p>
    <w:p w14:paraId="0CFE6F73" w14:textId="77777777" w:rsidR="00096866" w:rsidRDefault="00096866" w:rsidP="00096866">
      <w:pPr>
        <w:rPr>
          <w:lang w:val="fr-CA"/>
        </w:rPr>
      </w:pPr>
    </w:p>
    <w:p w14:paraId="0A02953D" w14:textId="77777777" w:rsidR="00096866" w:rsidRDefault="00096866" w:rsidP="00096866">
      <w:pPr>
        <w:rPr>
          <w:sz w:val="28"/>
          <w:szCs w:val="28"/>
          <w:lang w:val="fr-CA"/>
        </w:rPr>
      </w:pPr>
    </w:p>
    <w:p w14:paraId="7E4D2F2D" w14:textId="77777777" w:rsidR="00F15A04" w:rsidRPr="00096866" w:rsidRDefault="00F15A04" w:rsidP="00096866">
      <w:pPr>
        <w:rPr>
          <w:sz w:val="28"/>
          <w:szCs w:val="28"/>
          <w:lang w:val="fr-CA"/>
        </w:rPr>
      </w:pPr>
    </w:p>
    <w:p w14:paraId="6421DE22" w14:textId="5CE81875" w:rsidR="00517BE4" w:rsidRPr="00A1782B" w:rsidRDefault="00517BE4" w:rsidP="00E73DA2">
      <w:pPr>
        <w:pStyle w:val="Titre2"/>
        <w:numPr>
          <w:ilvl w:val="0"/>
          <w:numId w:val="35"/>
        </w:numPr>
      </w:pPr>
      <w:bookmarkStart w:id="16" w:name="_Toc75770097"/>
      <w:r w:rsidRPr="00A1782B">
        <w:t>T</w:t>
      </w:r>
      <w:r w:rsidR="00571886" w:rsidRPr="00A1782B">
        <w:t>ransfert d’item à un autre client :</w:t>
      </w:r>
      <w:bookmarkEnd w:id="16"/>
    </w:p>
    <w:p w14:paraId="6421DE23" w14:textId="31F3F2A6" w:rsidR="00517BE4" w:rsidRPr="0001310A" w:rsidRDefault="00517BE4" w:rsidP="0001310A">
      <w:pPr>
        <w:pStyle w:val="Textebrut"/>
        <w:rPr>
          <w:rFonts w:asciiTheme="minorHAnsi" w:hAnsiTheme="minorHAnsi"/>
          <w:sz w:val="28"/>
          <w:szCs w:val="28"/>
          <w:u w:val="single"/>
        </w:rPr>
      </w:pPr>
    </w:p>
    <w:p w14:paraId="020BCC1B" w14:textId="2441C040" w:rsidR="00571886" w:rsidRDefault="00517BE4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01310A">
        <w:rPr>
          <w:sz w:val="28"/>
          <w:szCs w:val="28"/>
        </w:rPr>
        <w:t xml:space="preserve">Il est possible de transférer un ou des items d’un client à un autre. </w:t>
      </w:r>
    </w:p>
    <w:p w14:paraId="6421DE24" w14:textId="4D6BF0D2" w:rsidR="00517BE4" w:rsidRPr="00571886" w:rsidRDefault="00571886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D47148">
        <w:rPr>
          <w:b/>
          <w:noProof/>
          <w:sz w:val="28"/>
          <w:szCs w:val="28"/>
          <w:lang w:val="fr-CA" w:eastAsia="fr-CA"/>
        </w:rPr>
        <w:drawing>
          <wp:anchor distT="0" distB="0" distL="114300" distR="114300" simplePos="0" relativeHeight="251598848" behindDoc="0" locked="0" layoutInCell="1" allowOverlap="1" wp14:anchorId="18F33E07" wp14:editId="5D3786A0">
            <wp:simplePos x="0" y="0"/>
            <wp:positionH relativeFrom="column">
              <wp:posOffset>895350</wp:posOffset>
            </wp:positionH>
            <wp:positionV relativeFrom="paragraph">
              <wp:posOffset>471170</wp:posOffset>
            </wp:positionV>
            <wp:extent cx="3721100" cy="2078417"/>
            <wp:effectExtent l="0" t="0" r="0" b="0"/>
            <wp:wrapNone/>
            <wp:docPr id="161" name="Imag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0779" cy="20838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17BE4" w:rsidRPr="0001310A">
        <w:rPr>
          <w:sz w:val="28"/>
          <w:szCs w:val="28"/>
        </w:rPr>
        <w:t>Aller sur une table déjà</w:t>
      </w:r>
      <w:r w:rsidR="00A407E9" w:rsidRPr="0001310A">
        <w:rPr>
          <w:sz w:val="28"/>
          <w:szCs w:val="28"/>
        </w:rPr>
        <w:t xml:space="preserve"> ouverte, </w:t>
      </w:r>
      <w:r w:rsidR="006C1077">
        <w:rPr>
          <w:sz w:val="28"/>
          <w:szCs w:val="28"/>
        </w:rPr>
        <w:t>appuyer</w:t>
      </w:r>
      <w:r w:rsidR="006C1077" w:rsidRPr="0001310A">
        <w:rPr>
          <w:sz w:val="28"/>
          <w:szCs w:val="28"/>
        </w:rPr>
        <w:t xml:space="preserve"> </w:t>
      </w:r>
      <w:r w:rsidR="00A407E9" w:rsidRPr="0001310A">
        <w:rPr>
          <w:sz w:val="28"/>
          <w:szCs w:val="28"/>
        </w:rPr>
        <w:t>sur la touche « </w:t>
      </w:r>
      <w:r w:rsidRPr="00571886">
        <w:rPr>
          <w:sz w:val="28"/>
          <w:szCs w:val="28"/>
        </w:rPr>
        <w:t>Statut</w:t>
      </w:r>
      <w:r w:rsidR="00A407E9" w:rsidRPr="00571886">
        <w:rPr>
          <w:sz w:val="28"/>
          <w:szCs w:val="28"/>
        </w:rPr>
        <w:t> »</w:t>
      </w:r>
      <w:r>
        <w:rPr>
          <w:b/>
          <w:sz w:val="28"/>
          <w:szCs w:val="28"/>
        </w:rPr>
        <w:t xml:space="preserve"> </w:t>
      </w:r>
    </w:p>
    <w:p w14:paraId="1E839E2E" w14:textId="6322C5FD" w:rsidR="00571886" w:rsidRDefault="00571886" w:rsidP="00571886">
      <w:pPr>
        <w:rPr>
          <w:sz w:val="28"/>
          <w:szCs w:val="28"/>
        </w:rPr>
      </w:pPr>
    </w:p>
    <w:p w14:paraId="0DF8E3A7" w14:textId="5CA4731B" w:rsidR="00571886" w:rsidRDefault="00571886" w:rsidP="00571886">
      <w:pPr>
        <w:rPr>
          <w:sz w:val="28"/>
          <w:szCs w:val="28"/>
        </w:rPr>
      </w:pPr>
    </w:p>
    <w:p w14:paraId="204230D9" w14:textId="71DBE1C8" w:rsidR="00571886" w:rsidRDefault="00571886" w:rsidP="00571886">
      <w:pPr>
        <w:rPr>
          <w:sz w:val="28"/>
          <w:szCs w:val="28"/>
        </w:rPr>
      </w:pPr>
    </w:p>
    <w:p w14:paraId="2658AAA2" w14:textId="6946D80C" w:rsidR="00571886" w:rsidRPr="00571886" w:rsidRDefault="00571886" w:rsidP="00571886">
      <w:pPr>
        <w:rPr>
          <w:sz w:val="28"/>
          <w:szCs w:val="28"/>
        </w:rPr>
      </w:pPr>
    </w:p>
    <w:p w14:paraId="1825690B" w14:textId="3BA572AA" w:rsidR="00571886" w:rsidRPr="00571886" w:rsidRDefault="00571886" w:rsidP="00571886">
      <w:pPr>
        <w:rPr>
          <w:sz w:val="28"/>
          <w:szCs w:val="28"/>
        </w:rPr>
      </w:pPr>
    </w:p>
    <w:p w14:paraId="6421DE25" w14:textId="63662F57" w:rsidR="00517BE4" w:rsidRPr="0001310A" w:rsidRDefault="00517BE4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074DE78A" w14:textId="2EEC5B59" w:rsidR="0064080B" w:rsidRDefault="0064080B" w:rsidP="0064080B">
      <w:pPr>
        <w:pStyle w:val="Paragraphedeliste"/>
        <w:ind w:left="990"/>
        <w:rPr>
          <w:sz w:val="28"/>
          <w:szCs w:val="28"/>
        </w:rPr>
      </w:pPr>
      <w:r w:rsidRPr="0001310A"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396096" behindDoc="0" locked="0" layoutInCell="1" allowOverlap="1" wp14:anchorId="6421E0AF" wp14:editId="3634A328">
                <wp:simplePos x="0" y="0"/>
                <wp:positionH relativeFrom="column">
                  <wp:posOffset>1476375</wp:posOffset>
                </wp:positionH>
                <wp:positionV relativeFrom="paragraph">
                  <wp:posOffset>155575</wp:posOffset>
                </wp:positionV>
                <wp:extent cx="236220" cy="144780"/>
                <wp:effectExtent l="26670" t="11430" r="38100" b="19050"/>
                <wp:wrapNone/>
                <wp:docPr id="59" name="Flèche droite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36220" cy="14478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E289B3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lèche droite 59" o:spid="_x0000_s1026" type="#_x0000_t13" style="position:absolute;margin-left:116.25pt;margin-top:12.25pt;width:18.6pt;height:11.4pt;rotation:-90;z-index:25139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" adj="14981" fillcolor="#5b9bd5 [3204]" strokecolor="#1f4d78 [1604]" strokeweight="1pt"/>
            </w:pict>
          </mc:Fallback>
        </mc:AlternateContent>
      </w:r>
    </w:p>
    <w:p w14:paraId="6421DE27" w14:textId="69D1C12A" w:rsidR="00517BE4" w:rsidRPr="0064080B" w:rsidRDefault="00517BE4" w:rsidP="0064080B">
      <w:pPr>
        <w:pStyle w:val="Paragraphedeliste"/>
        <w:ind w:left="990"/>
        <w:rPr>
          <w:sz w:val="28"/>
          <w:szCs w:val="28"/>
        </w:rPr>
      </w:pPr>
    </w:p>
    <w:p w14:paraId="41029B43" w14:textId="03FB5384" w:rsidR="00571886" w:rsidRDefault="00527B0A" w:rsidP="00517BE4">
      <w:pPr>
        <w:pStyle w:val="Paragraphedeliste"/>
        <w:ind w:left="990"/>
        <w:jc w:val="center"/>
        <w:rPr>
          <w:sz w:val="28"/>
          <w:szCs w:val="28"/>
        </w:rPr>
      </w:pPr>
      <w:r w:rsidRPr="00571886">
        <w:rPr>
          <w:noProof/>
          <w:sz w:val="28"/>
          <w:szCs w:val="28"/>
          <w:lang w:val="fr-CA" w:eastAsia="fr-CA"/>
        </w:rPr>
        <w:drawing>
          <wp:anchor distT="0" distB="0" distL="114300" distR="114300" simplePos="0" relativeHeight="251608064" behindDoc="0" locked="0" layoutInCell="1" allowOverlap="1" wp14:anchorId="2B5BB571" wp14:editId="1C64191D">
            <wp:simplePos x="0" y="0"/>
            <wp:positionH relativeFrom="column">
              <wp:posOffset>847725</wp:posOffset>
            </wp:positionH>
            <wp:positionV relativeFrom="paragraph">
              <wp:posOffset>43180</wp:posOffset>
            </wp:positionV>
            <wp:extent cx="3769200" cy="2084400"/>
            <wp:effectExtent l="0" t="0" r="3175" b="0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9200" cy="208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E22FEE" w14:textId="5762CA64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0155B6A0" w14:textId="4980A880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504BC0A9" w14:textId="718E9B61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052AF781" w14:textId="31E58EB9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5C65C237" w14:textId="686D0ECF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46D89438" w14:textId="076E9BD3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7DBAF2D2" w14:textId="2F8022AA" w:rsidR="00571886" w:rsidRDefault="00571886" w:rsidP="00517BE4">
      <w:pPr>
        <w:pStyle w:val="Paragraphedeliste"/>
        <w:ind w:left="990"/>
        <w:jc w:val="center"/>
        <w:rPr>
          <w:sz w:val="28"/>
          <w:szCs w:val="28"/>
        </w:rPr>
      </w:pPr>
    </w:p>
    <w:p w14:paraId="6421DE29" w14:textId="69F1A8C0" w:rsidR="00517BE4" w:rsidRPr="00571886" w:rsidRDefault="00517BE4" w:rsidP="00571886">
      <w:pPr>
        <w:rPr>
          <w:sz w:val="28"/>
          <w:szCs w:val="28"/>
        </w:rPr>
      </w:pPr>
    </w:p>
    <w:p w14:paraId="10B7C214" w14:textId="7B6204C7" w:rsidR="00571886" w:rsidRPr="00571886" w:rsidRDefault="00872B23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571886">
        <w:rPr>
          <w:noProof/>
          <w:sz w:val="28"/>
          <w:szCs w:val="28"/>
          <w:lang w:val="fr-CA" w:eastAsia="fr-CA"/>
        </w:rPr>
        <w:drawing>
          <wp:anchor distT="0" distB="0" distL="114300" distR="114300" simplePos="0" relativeHeight="251617280" behindDoc="0" locked="0" layoutInCell="1" allowOverlap="1" wp14:anchorId="411B69FF" wp14:editId="324906CF">
            <wp:simplePos x="0" y="0"/>
            <wp:positionH relativeFrom="column">
              <wp:posOffset>1545590</wp:posOffset>
            </wp:positionH>
            <wp:positionV relativeFrom="paragraph">
              <wp:posOffset>447675</wp:posOffset>
            </wp:positionV>
            <wp:extent cx="3010619" cy="1673783"/>
            <wp:effectExtent l="0" t="0" r="0" b="3175"/>
            <wp:wrapNone/>
            <wp:docPr id="162" name="Imag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0619" cy="167378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17BE4" w:rsidRPr="0001310A">
        <w:rPr>
          <w:sz w:val="28"/>
          <w:szCs w:val="28"/>
        </w:rPr>
        <w:t>Mettre l’item en surbrillance et transférer l’item en cliquant dans la colonne du client auquel v</w:t>
      </w:r>
      <w:r w:rsidR="00571886">
        <w:rPr>
          <w:sz w:val="28"/>
          <w:szCs w:val="28"/>
        </w:rPr>
        <w:t>ous voulez transférer cet item.</w:t>
      </w:r>
    </w:p>
    <w:p w14:paraId="6421DE2B" w14:textId="69D71588" w:rsidR="00517BE4" w:rsidRPr="0001310A" w:rsidRDefault="00517BE4" w:rsidP="00517BE4">
      <w:pPr>
        <w:rPr>
          <w:sz w:val="28"/>
          <w:szCs w:val="28"/>
        </w:rPr>
      </w:pPr>
    </w:p>
    <w:p w14:paraId="59A05A16" w14:textId="4BAC36D7" w:rsidR="00571886" w:rsidRDefault="00571886" w:rsidP="00517BE4">
      <w:pPr>
        <w:jc w:val="center"/>
        <w:rPr>
          <w:sz w:val="28"/>
          <w:szCs w:val="28"/>
        </w:rPr>
      </w:pPr>
    </w:p>
    <w:p w14:paraId="3E3128EC" w14:textId="6101DD67" w:rsidR="00571886" w:rsidRDefault="00571886" w:rsidP="00517BE4">
      <w:pPr>
        <w:jc w:val="center"/>
        <w:rPr>
          <w:sz w:val="28"/>
          <w:szCs w:val="28"/>
        </w:rPr>
      </w:pPr>
    </w:p>
    <w:p w14:paraId="6421DE2D" w14:textId="6CBA47D8" w:rsidR="00517BE4" w:rsidRDefault="00517BE4" w:rsidP="00517BE4">
      <w:pPr>
        <w:rPr>
          <w:sz w:val="28"/>
          <w:szCs w:val="28"/>
        </w:rPr>
      </w:pPr>
    </w:p>
    <w:p w14:paraId="09312929" w14:textId="77777777" w:rsidR="00394418" w:rsidRPr="0001310A" w:rsidRDefault="00394418" w:rsidP="00517BE4">
      <w:pPr>
        <w:rPr>
          <w:sz w:val="28"/>
          <w:szCs w:val="28"/>
        </w:rPr>
      </w:pPr>
    </w:p>
    <w:p w14:paraId="2AD44292" w14:textId="77777777" w:rsidR="00394418" w:rsidRDefault="00517BE4" w:rsidP="00C21E65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01310A">
        <w:rPr>
          <w:sz w:val="28"/>
          <w:szCs w:val="28"/>
        </w:rPr>
        <w:t xml:space="preserve">Une fois que l’item de vente a été transféré </w:t>
      </w:r>
      <w:r w:rsidR="0001310A">
        <w:rPr>
          <w:sz w:val="28"/>
          <w:szCs w:val="28"/>
        </w:rPr>
        <w:t xml:space="preserve">au </w:t>
      </w:r>
      <w:r w:rsidRPr="0001310A">
        <w:rPr>
          <w:sz w:val="28"/>
          <w:szCs w:val="28"/>
        </w:rPr>
        <w:t xml:space="preserve">nouveau client, cliquez sur </w:t>
      </w:r>
      <w:r w:rsidR="00903877">
        <w:rPr>
          <w:b/>
          <w:sz w:val="28"/>
          <w:szCs w:val="28"/>
        </w:rPr>
        <w:t>« </w:t>
      </w:r>
      <w:r w:rsidR="00903877" w:rsidRPr="00903877">
        <w:rPr>
          <w:sz w:val="28"/>
          <w:szCs w:val="28"/>
        </w:rPr>
        <w:t>transfert »</w:t>
      </w:r>
      <w:r w:rsidRPr="0001310A">
        <w:rPr>
          <w:sz w:val="28"/>
          <w:szCs w:val="28"/>
        </w:rPr>
        <w:t xml:space="preserve"> et le bouton </w:t>
      </w:r>
      <w:r w:rsidR="00903877" w:rsidRPr="00903877">
        <w:rPr>
          <w:sz w:val="28"/>
          <w:szCs w:val="28"/>
        </w:rPr>
        <w:t>« </w:t>
      </w:r>
      <w:r w:rsidRPr="00903877">
        <w:rPr>
          <w:sz w:val="28"/>
          <w:szCs w:val="28"/>
        </w:rPr>
        <w:t>OK</w:t>
      </w:r>
      <w:r w:rsidR="00903877" w:rsidRPr="00903877">
        <w:rPr>
          <w:sz w:val="28"/>
          <w:szCs w:val="28"/>
        </w:rPr>
        <w:t> »</w:t>
      </w:r>
      <w:r w:rsidRPr="0001310A">
        <w:rPr>
          <w:sz w:val="28"/>
          <w:szCs w:val="28"/>
        </w:rPr>
        <w:t xml:space="preserve"> pour confirmer le transfert.</w:t>
      </w:r>
      <w:r w:rsidR="00394418">
        <w:rPr>
          <w:sz w:val="28"/>
          <w:szCs w:val="28"/>
        </w:rPr>
        <w:t xml:space="preserve"> </w:t>
      </w:r>
    </w:p>
    <w:p w14:paraId="6421DE32" w14:textId="2C0AB734" w:rsidR="0001310A" w:rsidRPr="00394418" w:rsidRDefault="00394418" w:rsidP="00C21E65">
      <w:pPr>
        <w:pStyle w:val="Paragraphedeliste"/>
        <w:numPr>
          <w:ilvl w:val="0"/>
          <w:numId w:val="5"/>
        </w:numPr>
        <w:rPr>
          <w:b/>
          <w:sz w:val="28"/>
          <w:szCs w:val="28"/>
        </w:rPr>
      </w:pPr>
      <w:r w:rsidRPr="00394418">
        <w:rPr>
          <w:b/>
          <w:sz w:val="28"/>
          <w:szCs w:val="28"/>
        </w:rPr>
        <w:t>Important de noter : Ne pas laisser un « service » sans item sur un siège car ceci causera des problèmes lors de la fin de journée.</w:t>
      </w:r>
    </w:p>
    <w:p w14:paraId="6421DE34" w14:textId="599A6334" w:rsidR="00517BE4" w:rsidRPr="00A9540C" w:rsidRDefault="00517BE4" w:rsidP="00E73DA2">
      <w:pPr>
        <w:pStyle w:val="Titre2"/>
        <w:numPr>
          <w:ilvl w:val="0"/>
          <w:numId w:val="35"/>
        </w:numPr>
      </w:pPr>
      <w:r w:rsidRPr="00A1782B">
        <w:t xml:space="preserve"> </w:t>
      </w:r>
      <w:bookmarkStart w:id="17" w:name="_Toc75770098"/>
      <w:r w:rsidR="00CA1C99" w:rsidRPr="00A9540C">
        <w:t xml:space="preserve">Transfert </w:t>
      </w:r>
      <w:r w:rsidR="00597A13" w:rsidRPr="00A9540C">
        <w:t>entre</w:t>
      </w:r>
      <w:r w:rsidR="00CA1C99" w:rsidRPr="00A9540C">
        <w:t xml:space="preserve"> serveur</w:t>
      </w:r>
      <w:r w:rsidR="0001310A" w:rsidRPr="00A9540C">
        <w:t> </w:t>
      </w:r>
      <w:r w:rsidRPr="00A9540C">
        <w:t>:</w:t>
      </w:r>
      <w:bookmarkEnd w:id="17"/>
    </w:p>
    <w:p w14:paraId="25192CA2" w14:textId="7D9C8D09" w:rsidR="00CA1C99" w:rsidRPr="00A9540C" w:rsidRDefault="00C12718" w:rsidP="00CA1C99">
      <w:pPr>
        <w:pStyle w:val="Textebrut"/>
        <w:ind w:left="720"/>
        <w:rPr>
          <w:rFonts w:asciiTheme="minorHAnsi" w:hAnsiTheme="minorHAnsi" w:cs="Courier New"/>
          <w:sz w:val="28"/>
          <w:szCs w:val="28"/>
        </w:rPr>
      </w:pPr>
      <w:r w:rsidRPr="00A9540C">
        <w:rPr>
          <w:rFonts w:asciiTheme="minorHAnsi" w:hAnsiTheme="minorHAnsi" w:cs="Courier New"/>
          <w:b/>
          <w:i/>
          <w:sz w:val="28"/>
          <w:szCs w:val="28"/>
        </w:rPr>
        <w:t xml:space="preserve">Note : </w:t>
      </w:r>
      <w:r w:rsidRPr="00A9540C">
        <w:rPr>
          <w:rFonts w:asciiTheme="minorHAnsi" w:hAnsiTheme="minorHAnsi" w:cs="Courier New"/>
          <w:sz w:val="28"/>
          <w:szCs w:val="28"/>
        </w:rPr>
        <w:t xml:space="preserve">Selon le </w:t>
      </w:r>
      <w:proofErr w:type="spellStart"/>
      <w:proofErr w:type="gramStart"/>
      <w:r w:rsidRPr="00A9540C">
        <w:rPr>
          <w:rFonts w:asciiTheme="minorHAnsi" w:hAnsiTheme="minorHAnsi" w:cs="Courier New"/>
          <w:sz w:val="28"/>
          <w:szCs w:val="28"/>
        </w:rPr>
        <w:t>casino,cette</w:t>
      </w:r>
      <w:proofErr w:type="spellEnd"/>
      <w:proofErr w:type="gramEnd"/>
      <w:r w:rsidRPr="00A9540C">
        <w:rPr>
          <w:rFonts w:asciiTheme="minorHAnsi" w:hAnsiTheme="minorHAnsi" w:cs="Courier New"/>
          <w:sz w:val="28"/>
          <w:szCs w:val="28"/>
        </w:rPr>
        <w:t xml:space="preserve"> fonction pourrait être accordé seulement à un SDO.</w:t>
      </w:r>
    </w:p>
    <w:p w14:paraId="0A97D394" w14:textId="77777777" w:rsidR="00C12718" w:rsidRPr="00A9540C" w:rsidRDefault="00C12718" w:rsidP="002A22E7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6421DE35" w14:textId="11E009E0" w:rsidR="00517BE4" w:rsidRPr="00A9540C" w:rsidRDefault="00517BE4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A9540C">
        <w:rPr>
          <w:sz w:val="28"/>
          <w:szCs w:val="28"/>
        </w:rPr>
        <w:t>Le serveur qui prend la table d’un autre serveur doit lui-même faire le transfert.</w:t>
      </w:r>
    </w:p>
    <w:p w14:paraId="6421DE37" w14:textId="7EEA0412" w:rsidR="00086228" w:rsidRPr="00A9540C" w:rsidRDefault="00A9540C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A9540C">
        <w:rPr>
          <w:sz w:val="28"/>
          <w:szCs w:val="28"/>
        </w:rPr>
        <w:t>Cliquer sur la touche « Fonction » et g</w:t>
      </w:r>
      <w:r w:rsidR="00CA1C99" w:rsidRPr="00A9540C">
        <w:rPr>
          <w:sz w:val="28"/>
          <w:szCs w:val="28"/>
        </w:rPr>
        <w:t>lisser votre carte</w:t>
      </w:r>
      <w:r w:rsidR="00086228" w:rsidRPr="00A9540C">
        <w:rPr>
          <w:rFonts w:cs="Courier New"/>
          <w:sz w:val="28"/>
          <w:szCs w:val="28"/>
        </w:rPr>
        <w:t xml:space="preserve"> </w:t>
      </w:r>
      <w:r w:rsidR="00CA1C99" w:rsidRPr="00A9540C">
        <w:rPr>
          <w:rFonts w:cs="Courier New"/>
          <w:sz w:val="28"/>
          <w:szCs w:val="28"/>
        </w:rPr>
        <w:t xml:space="preserve">d’employé dans </w:t>
      </w:r>
      <w:proofErr w:type="spellStart"/>
      <w:r w:rsidR="00E019C3" w:rsidRPr="00A9540C">
        <w:rPr>
          <w:rFonts w:cs="Courier New"/>
          <w:sz w:val="28"/>
          <w:szCs w:val="28"/>
        </w:rPr>
        <w:t>Maitre’D</w:t>
      </w:r>
      <w:proofErr w:type="spellEnd"/>
      <w:r w:rsidR="00086228" w:rsidRPr="00A9540C">
        <w:rPr>
          <w:sz w:val="28"/>
          <w:szCs w:val="28"/>
        </w:rPr>
        <w:t xml:space="preserve"> </w:t>
      </w:r>
    </w:p>
    <w:p w14:paraId="454E6B9B" w14:textId="023390B7" w:rsidR="00B45BE3" w:rsidRPr="00A9540C" w:rsidRDefault="00B45BE3" w:rsidP="00B45BE3">
      <w:pPr>
        <w:ind w:left="1080"/>
      </w:pPr>
      <w:r w:rsidRPr="00A9540C">
        <w:rPr>
          <w:noProof/>
          <w:lang w:val="fr-CA" w:eastAsia="fr-CA"/>
        </w:rPr>
        <w:drawing>
          <wp:inline distT="0" distB="0" distL="0" distR="0" wp14:anchorId="6B3655F8" wp14:editId="52608740">
            <wp:extent cx="4286992" cy="2400528"/>
            <wp:effectExtent l="0" t="0" r="0" b="0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24120" cy="242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CB733" w14:textId="77777777" w:rsidR="00C12718" w:rsidRPr="00A9540C" w:rsidRDefault="00C12718" w:rsidP="002A22E7"/>
    <w:p w14:paraId="267C1B64" w14:textId="4BE5388B" w:rsidR="00B45BE3" w:rsidRPr="00A9540C" w:rsidRDefault="00B45BE3" w:rsidP="00E73DA2">
      <w:pPr>
        <w:pStyle w:val="Paragraphedeliste"/>
        <w:numPr>
          <w:ilvl w:val="0"/>
          <w:numId w:val="38"/>
        </w:numPr>
        <w:rPr>
          <w:sz w:val="28"/>
          <w:szCs w:val="28"/>
        </w:rPr>
      </w:pPr>
      <w:r w:rsidRPr="00A9540C">
        <w:rPr>
          <w:sz w:val="28"/>
          <w:szCs w:val="28"/>
        </w:rPr>
        <w:t>Choisir le centre d</w:t>
      </w:r>
      <w:r w:rsidR="00D53303" w:rsidRPr="00A9540C">
        <w:rPr>
          <w:sz w:val="28"/>
          <w:szCs w:val="28"/>
        </w:rPr>
        <w:t>e</w:t>
      </w:r>
      <w:r w:rsidRPr="00A9540C">
        <w:rPr>
          <w:sz w:val="28"/>
          <w:szCs w:val="28"/>
        </w:rPr>
        <w:t xml:space="preserve"> revenu (s’il y a lieu)</w:t>
      </w:r>
    </w:p>
    <w:p w14:paraId="6421DE3A" w14:textId="2AE60F57" w:rsidR="00086228" w:rsidRPr="00A9540C" w:rsidRDefault="00B713CE" w:rsidP="009863D0">
      <w:pPr>
        <w:pStyle w:val="Paragraphedeliste"/>
        <w:ind w:left="1080"/>
        <w:rPr>
          <w:sz w:val="28"/>
          <w:szCs w:val="28"/>
        </w:rPr>
      </w:pPr>
      <w:r w:rsidRPr="00A9540C">
        <w:rPr>
          <w:sz w:val="28"/>
          <w:szCs w:val="28"/>
        </w:rPr>
        <w:br w:type="textWrapping" w:clear="all"/>
      </w:r>
      <w:r w:rsidR="00D53303" w:rsidRPr="00A9540C">
        <w:rPr>
          <w:noProof/>
          <w:sz w:val="28"/>
          <w:szCs w:val="28"/>
          <w:lang w:val="fr-CA" w:eastAsia="fr-CA"/>
        </w:rPr>
        <w:drawing>
          <wp:inline distT="0" distB="0" distL="0" distR="0" wp14:anchorId="0DA23FA0" wp14:editId="2563AC52">
            <wp:extent cx="3128726" cy="2295525"/>
            <wp:effectExtent l="0" t="0" r="0" b="0"/>
            <wp:docPr id="62" name="Imag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083" cy="23045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3B71552" w14:textId="77777777" w:rsidR="00D53303" w:rsidRDefault="00D53303" w:rsidP="009863D0">
      <w:pPr>
        <w:pStyle w:val="Paragraphedeliste"/>
        <w:ind w:left="1080"/>
        <w:rPr>
          <w:sz w:val="28"/>
          <w:szCs w:val="28"/>
        </w:rPr>
      </w:pPr>
    </w:p>
    <w:p w14:paraId="5F368F02" w14:textId="63C9F4DE" w:rsidR="00A9540C" w:rsidRDefault="00A9540C" w:rsidP="009863D0">
      <w:pPr>
        <w:pStyle w:val="Paragraphedeliste"/>
        <w:ind w:left="1080"/>
        <w:rPr>
          <w:sz w:val="28"/>
          <w:szCs w:val="28"/>
        </w:rPr>
      </w:pPr>
    </w:p>
    <w:p w14:paraId="48403F51" w14:textId="77777777" w:rsidR="00A9540C" w:rsidRDefault="00A9540C" w:rsidP="009863D0">
      <w:pPr>
        <w:pStyle w:val="Paragraphedeliste"/>
        <w:ind w:left="1080"/>
        <w:rPr>
          <w:sz w:val="28"/>
          <w:szCs w:val="28"/>
        </w:rPr>
      </w:pPr>
    </w:p>
    <w:p w14:paraId="7AA71CAF" w14:textId="77777777" w:rsidR="00A9540C" w:rsidRDefault="00A9540C" w:rsidP="009863D0">
      <w:pPr>
        <w:pStyle w:val="Paragraphedeliste"/>
        <w:ind w:left="1080"/>
        <w:rPr>
          <w:sz w:val="28"/>
          <w:szCs w:val="28"/>
        </w:rPr>
      </w:pPr>
    </w:p>
    <w:p w14:paraId="357496B6" w14:textId="77777777" w:rsidR="00A9540C" w:rsidRPr="00A9540C" w:rsidRDefault="00A9540C" w:rsidP="009863D0">
      <w:pPr>
        <w:pStyle w:val="Paragraphedeliste"/>
        <w:ind w:left="1080"/>
        <w:rPr>
          <w:sz w:val="28"/>
          <w:szCs w:val="28"/>
        </w:rPr>
      </w:pPr>
    </w:p>
    <w:p w14:paraId="6421DE3B" w14:textId="45B42FD8" w:rsidR="00517BE4" w:rsidRPr="00A9540C" w:rsidRDefault="00517BE4" w:rsidP="00E73DA2">
      <w:pPr>
        <w:pStyle w:val="Paragraphedeliste"/>
        <w:numPr>
          <w:ilvl w:val="0"/>
          <w:numId w:val="9"/>
        </w:numPr>
        <w:rPr>
          <w:b/>
          <w:sz w:val="28"/>
          <w:szCs w:val="28"/>
        </w:rPr>
      </w:pPr>
      <w:r w:rsidRPr="00A9540C">
        <w:rPr>
          <w:sz w:val="28"/>
          <w:szCs w:val="28"/>
        </w:rPr>
        <w:t xml:space="preserve">L’écran du menu spécial </w:t>
      </w:r>
      <w:r w:rsidR="0057082F" w:rsidRPr="00A9540C">
        <w:rPr>
          <w:sz w:val="28"/>
          <w:szCs w:val="28"/>
        </w:rPr>
        <w:t>apparaîtra</w:t>
      </w:r>
      <w:r w:rsidRPr="00A9540C">
        <w:rPr>
          <w:sz w:val="28"/>
          <w:szCs w:val="28"/>
        </w:rPr>
        <w:t xml:space="preserve">. Cliquer sur </w:t>
      </w:r>
      <w:r w:rsidR="00086228" w:rsidRPr="00A9540C">
        <w:rPr>
          <w:sz w:val="28"/>
          <w:szCs w:val="28"/>
        </w:rPr>
        <w:t>la touche « </w:t>
      </w:r>
      <w:r w:rsidR="00B22A6C" w:rsidRPr="00A9540C">
        <w:rPr>
          <w:b/>
          <w:sz w:val="28"/>
          <w:szCs w:val="28"/>
        </w:rPr>
        <w:t>TRANSFERT DE SERVEUR</w:t>
      </w:r>
      <w:r w:rsidR="00086228" w:rsidRPr="00A9540C">
        <w:rPr>
          <w:b/>
          <w:sz w:val="28"/>
          <w:szCs w:val="28"/>
        </w:rPr>
        <w:t> »</w:t>
      </w:r>
      <w:r w:rsidRPr="00A9540C">
        <w:rPr>
          <w:b/>
          <w:sz w:val="28"/>
          <w:szCs w:val="28"/>
        </w:rPr>
        <w:t>.</w:t>
      </w:r>
    </w:p>
    <w:p w14:paraId="6421DE3E" w14:textId="60114365" w:rsidR="00517BE4" w:rsidRDefault="009863D0" w:rsidP="009863D0">
      <w:pPr>
        <w:pStyle w:val="Paragraphedeliste"/>
        <w:ind w:left="1068"/>
        <w:rPr>
          <w:b/>
          <w:sz w:val="28"/>
          <w:szCs w:val="28"/>
          <w:highlight w:val="yellow"/>
        </w:rPr>
      </w:pPr>
      <w:r w:rsidRPr="009863D0">
        <w:rPr>
          <w:b/>
          <w:noProof/>
          <w:sz w:val="28"/>
          <w:szCs w:val="28"/>
          <w:lang w:val="fr-CA" w:eastAsia="fr-CA"/>
        </w:rPr>
        <w:drawing>
          <wp:inline distT="0" distB="0" distL="0" distR="0" wp14:anchorId="24F913E9" wp14:editId="71417239">
            <wp:extent cx="4429496" cy="3202933"/>
            <wp:effectExtent l="0" t="0" r="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69389" cy="323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25C06" w14:textId="77777777" w:rsidR="00B45BE3" w:rsidRPr="009863D0" w:rsidRDefault="00B45BE3" w:rsidP="00B45BE3">
      <w:pPr>
        <w:pStyle w:val="Paragraphedeliste"/>
        <w:ind w:left="0"/>
        <w:rPr>
          <w:b/>
          <w:sz w:val="28"/>
          <w:szCs w:val="28"/>
          <w:highlight w:val="yellow"/>
        </w:rPr>
      </w:pPr>
    </w:p>
    <w:p w14:paraId="6421DE3F" w14:textId="77777777" w:rsidR="00517BE4" w:rsidRPr="00B45BE3" w:rsidRDefault="00086228" w:rsidP="00E73DA2">
      <w:pPr>
        <w:pStyle w:val="Paragraphedeliste"/>
        <w:numPr>
          <w:ilvl w:val="0"/>
          <w:numId w:val="36"/>
        </w:numPr>
        <w:rPr>
          <w:sz w:val="28"/>
          <w:szCs w:val="28"/>
        </w:rPr>
      </w:pPr>
      <w:r w:rsidRPr="00B45BE3">
        <w:rPr>
          <w:sz w:val="28"/>
          <w:szCs w:val="28"/>
        </w:rPr>
        <w:t>Entrer</w:t>
      </w:r>
      <w:r w:rsidR="00517BE4" w:rsidRPr="00B45BE3">
        <w:rPr>
          <w:sz w:val="28"/>
          <w:szCs w:val="28"/>
        </w:rPr>
        <w:t xml:space="preserve"> le numéro de la table à transférer et cliquer sur </w:t>
      </w:r>
      <w:r w:rsidRPr="00B45BE3">
        <w:rPr>
          <w:sz w:val="28"/>
          <w:szCs w:val="28"/>
        </w:rPr>
        <w:t>la touche « </w:t>
      </w:r>
      <w:r w:rsidR="00517BE4" w:rsidRPr="00B45BE3">
        <w:rPr>
          <w:b/>
          <w:sz w:val="28"/>
          <w:szCs w:val="28"/>
        </w:rPr>
        <w:t>ENTRER</w:t>
      </w:r>
      <w:r w:rsidRPr="00B45BE3">
        <w:rPr>
          <w:b/>
          <w:sz w:val="28"/>
          <w:szCs w:val="28"/>
        </w:rPr>
        <w:t> »</w:t>
      </w:r>
      <w:r w:rsidR="00517BE4" w:rsidRPr="00B45BE3">
        <w:rPr>
          <w:sz w:val="28"/>
          <w:szCs w:val="28"/>
        </w:rPr>
        <w:t>.</w:t>
      </w:r>
    </w:p>
    <w:p w14:paraId="6421DE42" w14:textId="08E5878A" w:rsidR="00517BE4" w:rsidRDefault="009863D0" w:rsidP="00B45BE3">
      <w:pPr>
        <w:ind w:left="1068"/>
      </w:pPr>
      <w:r w:rsidRPr="00B45BE3">
        <w:rPr>
          <w:noProof/>
          <w:lang w:val="fr-CA" w:eastAsia="fr-CA"/>
        </w:rPr>
        <w:drawing>
          <wp:inline distT="0" distB="0" distL="0" distR="0" wp14:anchorId="12181A07" wp14:editId="76C7EDCA">
            <wp:extent cx="4441371" cy="2488043"/>
            <wp:effectExtent l="0" t="0" r="0" b="762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78638" cy="250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AD68D" w14:textId="77777777" w:rsidR="00B45BE3" w:rsidRDefault="00B45BE3" w:rsidP="00B45BE3">
      <w:pPr>
        <w:rPr>
          <w:sz w:val="28"/>
          <w:szCs w:val="28"/>
        </w:rPr>
      </w:pPr>
    </w:p>
    <w:p w14:paraId="37154E7F" w14:textId="77777777" w:rsidR="00B45BE3" w:rsidRDefault="00B45BE3" w:rsidP="00B45BE3">
      <w:pPr>
        <w:rPr>
          <w:sz w:val="28"/>
          <w:szCs w:val="28"/>
        </w:rPr>
      </w:pPr>
    </w:p>
    <w:p w14:paraId="08ED8C15" w14:textId="77777777" w:rsidR="00B45BE3" w:rsidRDefault="00B45BE3" w:rsidP="00B45BE3">
      <w:pPr>
        <w:rPr>
          <w:sz w:val="28"/>
          <w:szCs w:val="28"/>
        </w:rPr>
      </w:pPr>
    </w:p>
    <w:p w14:paraId="25E8F2CC" w14:textId="77777777" w:rsidR="00B45BE3" w:rsidRDefault="00B45BE3" w:rsidP="00B45BE3">
      <w:pPr>
        <w:rPr>
          <w:sz w:val="28"/>
          <w:szCs w:val="28"/>
        </w:rPr>
      </w:pPr>
    </w:p>
    <w:p w14:paraId="0D0FAC07" w14:textId="77777777" w:rsidR="00B45BE3" w:rsidRDefault="00B45BE3" w:rsidP="00B45BE3">
      <w:pPr>
        <w:rPr>
          <w:sz w:val="28"/>
          <w:szCs w:val="28"/>
        </w:rPr>
      </w:pPr>
    </w:p>
    <w:p w14:paraId="0D5C6E33" w14:textId="77777777" w:rsidR="00B45BE3" w:rsidRPr="00B45BE3" w:rsidRDefault="00B45BE3" w:rsidP="00B45BE3">
      <w:pPr>
        <w:rPr>
          <w:sz w:val="28"/>
          <w:szCs w:val="28"/>
        </w:rPr>
      </w:pPr>
    </w:p>
    <w:p w14:paraId="6421DE43" w14:textId="77777777" w:rsidR="00517BE4" w:rsidRDefault="00086228" w:rsidP="00E73DA2">
      <w:pPr>
        <w:pStyle w:val="Paragraphedeliste"/>
        <w:numPr>
          <w:ilvl w:val="0"/>
          <w:numId w:val="37"/>
        </w:numPr>
        <w:rPr>
          <w:sz w:val="28"/>
          <w:szCs w:val="28"/>
        </w:rPr>
      </w:pPr>
      <w:r w:rsidRPr="00B45BE3">
        <w:rPr>
          <w:sz w:val="28"/>
          <w:szCs w:val="28"/>
        </w:rPr>
        <w:t>À</w:t>
      </w:r>
      <w:r w:rsidR="00517BE4" w:rsidRPr="00B45BE3">
        <w:rPr>
          <w:sz w:val="28"/>
          <w:szCs w:val="28"/>
        </w:rPr>
        <w:t xml:space="preserve"> ce moment, un panneau </w:t>
      </w:r>
      <w:r w:rsidR="0057082F" w:rsidRPr="00B45BE3">
        <w:rPr>
          <w:sz w:val="28"/>
          <w:szCs w:val="28"/>
        </w:rPr>
        <w:t>apparaîtra</w:t>
      </w:r>
      <w:r w:rsidR="00517BE4" w:rsidRPr="00B45BE3">
        <w:rPr>
          <w:sz w:val="28"/>
          <w:szCs w:val="28"/>
        </w:rPr>
        <w:t xml:space="preserve"> à gauche de l’écran</w:t>
      </w:r>
      <w:r w:rsidR="00517BE4" w:rsidRPr="009863D0">
        <w:rPr>
          <w:sz w:val="28"/>
          <w:szCs w:val="28"/>
        </w:rPr>
        <w:t xml:space="preserve"> et il faut cliquer </w:t>
      </w:r>
      <w:r w:rsidRPr="009863D0">
        <w:rPr>
          <w:sz w:val="28"/>
          <w:szCs w:val="28"/>
        </w:rPr>
        <w:t>« </w:t>
      </w:r>
      <w:r w:rsidR="00517BE4" w:rsidRPr="009863D0">
        <w:rPr>
          <w:b/>
          <w:sz w:val="28"/>
          <w:szCs w:val="28"/>
        </w:rPr>
        <w:t>OK</w:t>
      </w:r>
      <w:r w:rsidRPr="009863D0">
        <w:rPr>
          <w:b/>
          <w:sz w:val="28"/>
          <w:szCs w:val="28"/>
        </w:rPr>
        <w:t> »</w:t>
      </w:r>
      <w:r w:rsidR="00517BE4" w:rsidRPr="009863D0">
        <w:rPr>
          <w:sz w:val="28"/>
          <w:szCs w:val="28"/>
        </w:rPr>
        <w:t xml:space="preserve"> pour accepter le transfert.</w:t>
      </w:r>
    </w:p>
    <w:p w14:paraId="08C1B415" w14:textId="77777777" w:rsidR="009863D0" w:rsidRPr="009863D0" w:rsidRDefault="009863D0" w:rsidP="00B45BE3">
      <w:pPr>
        <w:pStyle w:val="Paragraphedeliste"/>
        <w:ind w:left="1710"/>
        <w:rPr>
          <w:sz w:val="28"/>
          <w:szCs w:val="28"/>
        </w:rPr>
      </w:pPr>
    </w:p>
    <w:p w14:paraId="6421DE44" w14:textId="73487FD0" w:rsidR="00086228" w:rsidRPr="00F20489" w:rsidRDefault="009863D0" w:rsidP="009863D0">
      <w:pPr>
        <w:pStyle w:val="Paragraphedeliste"/>
        <w:ind w:left="1416"/>
        <w:rPr>
          <w:sz w:val="28"/>
          <w:szCs w:val="28"/>
          <w:highlight w:val="yellow"/>
        </w:rPr>
      </w:pPr>
      <w:r w:rsidRPr="009863D0">
        <w:rPr>
          <w:noProof/>
          <w:sz w:val="28"/>
          <w:szCs w:val="28"/>
          <w:lang w:val="fr-CA" w:eastAsia="fr-CA"/>
        </w:rPr>
        <w:drawing>
          <wp:inline distT="0" distB="0" distL="0" distR="0" wp14:anchorId="3F5C3896" wp14:editId="6EFA4C9A">
            <wp:extent cx="4341279" cy="2422566"/>
            <wp:effectExtent l="0" t="0" r="254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59219" cy="2432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1DE46" w14:textId="28F8F2F5" w:rsidR="00517BE4" w:rsidRPr="00F20489" w:rsidRDefault="00517BE4" w:rsidP="009863D0">
      <w:pPr>
        <w:jc w:val="center"/>
        <w:rPr>
          <w:sz w:val="28"/>
          <w:szCs w:val="28"/>
          <w:highlight w:val="yellow"/>
        </w:rPr>
      </w:pPr>
    </w:p>
    <w:p w14:paraId="6421DE47" w14:textId="41028FB1" w:rsidR="00AB2785" w:rsidRPr="00B45BE3" w:rsidRDefault="009863D0" w:rsidP="00B45BE3">
      <w:pPr>
        <w:ind w:left="1350"/>
        <w:rPr>
          <w:sz w:val="28"/>
          <w:szCs w:val="28"/>
        </w:rPr>
      </w:pPr>
      <w:r w:rsidRPr="00B45BE3">
        <w:rPr>
          <w:b/>
          <w:sz w:val="28"/>
          <w:szCs w:val="28"/>
          <w:u w:val="single"/>
        </w:rPr>
        <w:t>Note</w:t>
      </w:r>
      <w:r w:rsidRPr="00B45BE3">
        <w:rPr>
          <w:sz w:val="28"/>
          <w:szCs w:val="28"/>
        </w:rPr>
        <w:t> :</w:t>
      </w:r>
      <w:r w:rsidR="00517BE4" w:rsidRPr="00B45BE3">
        <w:rPr>
          <w:sz w:val="28"/>
          <w:szCs w:val="28"/>
        </w:rPr>
        <w:t xml:space="preserve"> </w:t>
      </w:r>
      <w:r w:rsidRPr="00B45BE3">
        <w:rPr>
          <w:sz w:val="28"/>
          <w:szCs w:val="28"/>
        </w:rPr>
        <w:t xml:space="preserve"> Un superviseur peut faire le transfert de serveur.  Celui-ci pourra </w:t>
      </w:r>
      <w:r w:rsidR="00517BE4" w:rsidRPr="00B45BE3">
        <w:rPr>
          <w:sz w:val="28"/>
          <w:szCs w:val="28"/>
        </w:rPr>
        <w:t xml:space="preserve">choisir le nouveau serveur à qui la table sera </w:t>
      </w:r>
      <w:r w:rsidR="006C1077" w:rsidRPr="00B45BE3">
        <w:rPr>
          <w:sz w:val="28"/>
          <w:szCs w:val="28"/>
        </w:rPr>
        <w:t>transférée</w:t>
      </w:r>
      <w:r w:rsidR="00517BE4" w:rsidRPr="00B45BE3">
        <w:rPr>
          <w:sz w:val="28"/>
          <w:szCs w:val="28"/>
        </w:rPr>
        <w:t>.</w:t>
      </w:r>
    </w:p>
    <w:p w14:paraId="4B0955A4" w14:textId="77777777" w:rsidR="009863D0" w:rsidRPr="00F20489" w:rsidRDefault="009863D0" w:rsidP="00B46822">
      <w:pPr>
        <w:pStyle w:val="Textebrut"/>
        <w:rPr>
          <w:rFonts w:asciiTheme="minorHAnsi" w:hAnsiTheme="minorHAnsi" w:cs="Courier New"/>
          <w:sz w:val="28"/>
          <w:szCs w:val="28"/>
          <w:highlight w:val="yellow"/>
        </w:rPr>
      </w:pPr>
    </w:p>
    <w:p w14:paraId="6421DE4A" w14:textId="3CBC42EF" w:rsidR="00517BE4" w:rsidRPr="00A1782B" w:rsidRDefault="00517BE4" w:rsidP="00E73DA2">
      <w:pPr>
        <w:pStyle w:val="Titre2"/>
        <w:numPr>
          <w:ilvl w:val="0"/>
          <w:numId w:val="35"/>
        </w:numPr>
      </w:pPr>
      <w:r w:rsidRPr="00A1782B">
        <w:t xml:space="preserve"> </w:t>
      </w:r>
      <w:bookmarkStart w:id="18" w:name="_Toc75770099"/>
      <w:r w:rsidRPr="00A1782B">
        <w:t>T</w:t>
      </w:r>
      <w:r w:rsidR="00CA1C99" w:rsidRPr="00A1782B">
        <w:t>rans</w:t>
      </w:r>
      <w:r w:rsidR="00AD6815">
        <w:t xml:space="preserve">fert de table </w:t>
      </w:r>
      <w:r w:rsidRPr="00A1782B">
        <w:t>:</w:t>
      </w:r>
      <w:bookmarkEnd w:id="18"/>
    </w:p>
    <w:p w14:paraId="6421DE4B" w14:textId="77777777" w:rsidR="00517BE4" w:rsidRPr="00F20489" w:rsidRDefault="00517BE4" w:rsidP="00517BE4">
      <w:pPr>
        <w:pStyle w:val="Paragraphedeliste"/>
        <w:ind w:left="990"/>
        <w:rPr>
          <w:b/>
          <w:i/>
          <w:sz w:val="28"/>
          <w:szCs w:val="28"/>
          <w:highlight w:val="yellow"/>
          <w:u w:val="single"/>
        </w:rPr>
      </w:pPr>
    </w:p>
    <w:p w14:paraId="6421DE4C" w14:textId="76195AEA" w:rsidR="00086228" w:rsidRPr="00B45BE3" w:rsidRDefault="00086228" w:rsidP="009863D0">
      <w:pPr>
        <w:pStyle w:val="Paragraphedeliste"/>
        <w:numPr>
          <w:ilvl w:val="0"/>
          <w:numId w:val="5"/>
        </w:numPr>
        <w:rPr>
          <w:sz w:val="28"/>
          <w:szCs w:val="28"/>
        </w:rPr>
      </w:pPr>
      <w:r w:rsidRPr="00B45BE3">
        <w:rPr>
          <w:sz w:val="28"/>
          <w:szCs w:val="28"/>
        </w:rPr>
        <w:t>Pour</w:t>
      </w:r>
      <w:r w:rsidR="00517BE4" w:rsidRPr="00B45BE3">
        <w:rPr>
          <w:sz w:val="28"/>
          <w:szCs w:val="28"/>
        </w:rPr>
        <w:t xml:space="preserve"> transférer tous les items d’une table sur une autre table en faisant un transfert de table</w:t>
      </w:r>
      <w:r w:rsidR="00B45BE3" w:rsidRPr="00B45BE3">
        <w:rPr>
          <w:sz w:val="28"/>
          <w:szCs w:val="28"/>
        </w:rPr>
        <w:t xml:space="preserve">, </w:t>
      </w:r>
      <w:r w:rsidR="00A9540C">
        <w:rPr>
          <w:sz w:val="28"/>
          <w:szCs w:val="28"/>
        </w:rPr>
        <w:t xml:space="preserve">cliquer sur la touche « FONCTION » et </w:t>
      </w:r>
      <w:r w:rsidR="00B45BE3" w:rsidRPr="00B45BE3">
        <w:rPr>
          <w:sz w:val="28"/>
          <w:szCs w:val="28"/>
        </w:rPr>
        <w:t>glisser votre carte d’employé dans</w:t>
      </w:r>
      <w:r w:rsidRPr="00B45BE3">
        <w:rPr>
          <w:rFonts w:cs="Courier New"/>
          <w:sz w:val="28"/>
          <w:szCs w:val="28"/>
        </w:rPr>
        <w:t xml:space="preserve"> </w:t>
      </w:r>
      <w:proofErr w:type="spellStart"/>
      <w:r w:rsidR="00E019C3" w:rsidRPr="00B45BE3">
        <w:rPr>
          <w:rFonts w:cs="Courier New"/>
          <w:sz w:val="28"/>
          <w:szCs w:val="28"/>
        </w:rPr>
        <w:t>Maitre’D</w:t>
      </w:r>
      <w:proofErr w:type="spellEnd"/>
      <w:r w:rsidR="00A9540C">
        <w:rPr>
          <w:sz w:val="28"/>
          <w:szCs w:val="28"/>
        </w:rPr>
        <w:t>.</w:t>
      </w:r>
    </w:p>
    <w:p w14:paraId="77181F0A" w14:textId="2B450062" w:rsidR="00B45BE3" w:rsidRDefault="00B45BE3" w:rsidP="00B45BE3">
      <w:pPr>
        <w:pStyle w:val="Paragraphedeliste"/>
        <w:ind w:left="1440"/>
        <w:rPr>
          <w:sz w:val="28"/>
          <w:szCs w:val="28"/>
        </w:rPr>
      </w:pPr>
      <w:r w:rsidRPr="00B45BE3">
        <w:rPr>
          <w:noProof/>
          <w:lang w:val="fr-CA" w:eastAsia="fr-CA"/>
        </w:rPr>
        <w:drawing>
          <wp:inline distT="0" distB="0" distL="0" distR="0" wp14:anchorId="08E95DFF" wp14:editId="13599148">
            <wp:extent cx="4286992" cy="2400528"/>
            <wp:effectExtent l="0" t="0" r="0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24120" cy="242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C21DB" w14:textId="77777777" w:rsidR="00B45BE3" w:rsidRDefault="00B45BE3" w:rsidP="00B45BE3">
      <w:pPr>
        <w:pStyle w:val="Paragraphedeliste"/>
        <w:ind w:left="1440"/>
        <w:rPr>
          <w:sz w:val="28"/>
          <w:szCs w:val="28"/>
        </w:rPr>
      </w:pPr>
    </w:p>
    <w:p w14:paraId="7656C03A" w14:textId="77777777" w:rsidR="00AD6815" w:rsidRDefault="00AD6815" w:rsidP="00B45BE3">
      <w:pPr>
        <w:pStyle w:val="Paragraphedeliste"/>
        <w:ind w:left="1440"/>
        <w:rPr>
          <w:sz w:val="28"/>
          <w:szCs w:val="28"/>
        </w:rPr>
      </w:pPr>
    </w:p>
    <w:p w14:paraId="0CB65DE0" w14:textId="77777777" w:rsidR="00B45BE3" w:rsidRPr="00B45BE3" w:rsidRDefault="00B45BE3" w:rsidP="00E73DA2">
      <w:pPr>
        <w:pStyle w:val="Paragraphedeliste"/>
        <w:numPr>
          <w:ilvl w:val="0"/>
          <w:numId w:val="38"/>
        </w:numPr>
        <w:rPr>
          <w:sz w:val="28"/>
          <w:szCs w:val="28"/>
        </w:rPr>
      </w:pPr>
      <w:r>
        <w:rPr>
          <w:sz w:val="28"/>
          <w:szCs w:val="28"/>
        </w:rPr>
        <w:t>Choisir le centre de revenu (s’il y a lieu)</w:t>
      </w:r>
    </w:p>
    <w:p w14:paraId="356CD570" w14:textId="74D73E76" w:rsidR="00B45BE3" w:rsidRPr="00B45BE3" w:rsidRDefault="00AE5026" w:rsidP="00AE5026">
      <w:pPr>
        <w:pStyle w:val="Paragraphedeliste"/>
        <w:ind w:left="1350"/>
        <w:rPr>
          <w:sz w:val="28"/>
          <w:szCs w:val="28"/>
        </w:rPr>
      </w:pPr>
      <w:r>
        <w:rPr>
          <w:noProof/>
          <w:sz w:val="28"/>
          <w:szCs w:val="28"/>
          <w:highlight w:val="yellow"/>
          <w:lang w:val="fr-CA" w:eastAsia="fr-CA"/>
        </w:rPr>
        <w:drawing>
          <wp:inline distT="0" distB="0" distL="0" distR="0" wp14:anchorId="00841DC5" wp14:editId="495DA8AF">
            <wp:extent cx="4271166" cy="3133725"/>
            <wp:effectExtent l="0" t="0" r="0" b="0"/>
            <wp:docPr id="105" name="Imag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9132" cy="31542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21DE4F" w14:textId="64AF05AA" w:rsidR="00517BE4" w:rsidRPr="00AE5026" w:rsidRDefault="00517BE4" w:rsidP="00AE5026">
      <w:pPr>
        <w:pStyle w:val="Paragraphedeliste"/>
        <w:ind w:left="990"/>
        <w:rPr>
          <w:sz w:val="28"/>
          <w:szCs w:val="28"/>
          <w:u w:val="single"/>
        </w:rPr>
      </w:pPr>
    </w:p>
    <w:p w14:paraId="6421DE50" w14:textId="77777777" w:rsidR="00517BE4" w:rsidRPr="00B45BE3" w:rsidRDefault="00517BE4" w:rsidP="00E73DA2">
      <w:pPr>
        <w:pStyle w:val="Paragraphedeliste"/>
        <w:numPr>
          <w:ilvl w:val="0"/>
          <w:numId w:val="39"/>
        </w:numPr>
        <w:rPr>
          <w:b/>
          <w:sz w:val="28"/>
          <w:szCs w:val="28"/>
        </w:rPr>
      </w:pPr>
      <w:r w:rsidRPr="00B45BE3">
        <w:rPr>
          <w:sz w:val="28"/>
          <w:szCs w:val="28"/>
        </w:rPr>
        <w:t xml:space="preserve">L’écran du menu spécial </w:t>
      </w:r>
      <w:r w:rsidR="0057082F" w:rsidRPr="00B45BE3">
        <w:rPr>
          <w:sz w:val="28"/>
          <w:szCs w:val="28"/>
        </w:rPr>
        <w:t>apparaîtra</w:t>
      </w:r>
      <w:r w:rsidRPr="00B45BE3">
        <w:rPr>
          <w:sz w:val="28"/>
          <w:szCs w:val="28"/>
        </w:rPr>
        <w:t xml:space="preserve">. Cliquer sur </w:t>
      </w:r>
      <w:r w:rsidR="00086228" w:rsidRPr="00B45BE3">
        <w:rPr>
          <w:sz w:val="28"/>
          <w:szCs w:val="28"/>
        </w:rPr>
        <w:t>la touche « </w:t>
      </w:r>
      <w:r w:rsidR="00B22A6C" w:rsidRPr="00B45BE3">
        <w:rPr>
          <w:b/>
          <w:sz w:val="28"/>
          <w:szCs w:val="28"/>
        </w:rPr>
        <w:t>TRANSFERT DE TABLE </w:t>
      </w:r>
      <w:r w:rsidR="00086228" w:rsidRPr="00B45BE3">
        <w:rPr>
          <w:b/>
          <w:sz w:val="28"/>
          <w:szCs w:val="28"/>
        </w:rPr>
        <w:t>»</w:t>
      </w:r>
      <w:r w:rsidRPr="00B45BE3">
        <w:rPr>
          <w:b/>
          <w:sz w:val="28"/>
          <w:szCs w:val="28"/>
        </w:rPr>
        <w:t>.</w:t>
      </w:r>
    </w:p>
    <w:p w14:paraId="6421DE51" w14:textId="316632E6" w:rsidR="00AB2785" w:rsidRPr="00F20489" w:rsidRDefault="00B45BE3" w:rsidP="00AE5026">
      <w:pPr>
        <w:ind w:left="1350"/>
        <w:rPr>
          <w:b/>
          <w:sz w:val="28"/>
          <w:szCs w:val="28"/>
          <w:highlight w:val="yellow"/>
        </w:rPr>
      </w:pPr>
      <w:r w:rsidRPr="009863D0">
        <w:rPr>
          <w:b/>
          <w:noProof/>
          <w:sz w:val="28"/>
          <w:szCs w:val="28"/>
          <w:lang w:val="fr-CA" w:eastAsia="fr-CA"/>
        </w:rPr>
        <w:drawing>
          <wp:inline distT="0" distB="0" distL="0" distR="0" wp14:anchorId="38BB60F2" wp14:editId="6F565DA0">
            <wp:extent cx="4319243" cy="3123210"/>
            <wp:effectExtent l="0" t="0" r="5715" b="1270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66534" cy="315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1DE52" w14:textId="3B4805D6" w:rsidR="00517BE4" w:rsidRPr="00F20489" w:rsidRDefault="00517BE4" w:rsidP="00517BE4">
      <w:pPr>
        <w:jc w:val="center"/>
        <w:rPr>
          <w:sz w:val="28"/>
          <w:szCs w:val="28"/>
          <w:highlight w:val="yellow"/>
        </w:rPr>
      </w:pPr>
    </w:p>
    <w:p w14:paraId="6421DE53" w14:textId="77777777" w:rsidR="00086228" w:rsidRDefault="00086228" w:rsidP="00517BE4">
      <w:pPr>
        <w:rPr>
          <w:sz w:val="28"/>
          <w:szCs w:val="28"/>
          <w:highlight w:val="yellow"/>
        </w:rPr>
      </w:pPr>
    </w:p>
    <w:p w14:paraId="0A3C8053" w14:textId="77777777" w:rsidR="00AE5026" w:rsidRDefault="00AE5026" w:rsidP="00517BE4">
      <w:pPr>
        <w:rPr>
          <w:sz w:val="28"/>
          <w:szCs w:val="28"/>
          <w:highlight w:val="yellow"/>
        </w:rPr>
      </w:pPr>
    </w:p>
    <w:p w14:paraId="1868B804" w14:textId="77777777" w:rsidR="00915DF0" w:rsidRPr="00F20489" w:rsidRDefault="00915DF0" w:rsidP="00517BE4">
      <w:pPr>
        <w:rPr>
          <w:sz w:val="28"/>
          <w:szCs w:val="28"/>
          <w:highlight w:val="yellow"/>
        </w:rPr>
      </w:pPr>
    </w:p>
    <w:p w14:paraId="6421DE54" w14:textId="77777777" w:rsidR="00517BE4" w:rsidRPr="00915DF0" w:rsidRDefault="00FA76BF" w:rsidP="00E73DA2">
      <w:pPr>
        <w:pStyle w:val="Paragraphedeliste"/>
        <w:numPr>
          <w:ilvl w:val="0"/>
          <w:numId w:val="40"/>
        </w:numPr>
        <w:rPr>
          <w:sz w:val="28"/>
          <w:szCs w:val="28"/>
        </w:rPr>
      </w:pPr>
      <w:r w:rsidRPr="00915DF0">
        <w:rPr>
          <w:sz w:val="28"/>
          <w:szCs w:val="28"/>
        </w:rPr>
        <w:t>E</w:t>
      </w:r>
      <w:r w:rsidR="00517BE4" w:rsidRPr="00915DF0">
        <w:rPr>
          <w:sz w:val="28"/>
          <w:szCs w:val="28"/>
        </w:rPr>
        <w:t xml:space="preserve">ntrer le numéro de la table à transférer et cliquer </w:t>
      </w:r>
      <w:r w:rsidR="00086228" w:rsidRPr="00915DF0">
        <w:rPr>
          <w:sz w:val="28"/>
          <w:szCs w:val="28"/>
        </w:rPr>
        <w:t>« </w:t>
      </w:r>
      <w:r w:rsidR="00517BE4" w:rsidRPr="00915DF0">
        <w:rPr>
          <w:b/>
          <w:sz w:val="28"/>
          <w:szCs w:val="28"/>
        </w:rPr>
        <w:t>ENTRER</w:t>
      </w:r>
      <w:r w:rsidR="00086228" w:rsidRPr="00915DF0">
        <w:rPr>
          <w:b/>
          <w:sz w:val="28"/>
          <w:szCs w:val="28"/>
        </w:rPr>
        <w:t> »</w:t>
      </w:r>
      <w:r w:rsidR="00086228" w:rsidRPr="00915DF0">
        <w:rPr>
          <w:sz w:val="28"/>
          <w:szCs w:val="28"/>
        </w:rPr>
        <w:t>.</w:t>
      </w:r>
    </w:p>
    <w:p w14:paraId="6421DE57" w14:textId="13B36F9A" w:rsidR="00086228" w:rsidRDefault="00915DF0" w:rsidP="00915DF0">
      <w:pPr>
        <w:pStyle w:val="Paragraphedeliste"/>
        <w:ind w:left="1416"/>
        <w:rPr>
          <w:sz w:val="28"/>
          <w:szCs w:val="28"/>
          <w:highlight w:val="yellow"/>
        </w:rPr>
      </w:pPr>
      <w:r w:rsidRPr="00915DF0">
        <w:rPr>
          <w:noProof/>
          <w:sz w:val="28"/>
          <w:szCs w:val="28"/>
          <w:lang w:val="fr-CA" w:eastAsia="fr-CA"/>
        </w:rPr>
        <w:drawing>
          <wp:inline distT="0" distB="0" distL="0" distR="0" wp14:anchorId="67476D55" wp14:editId="5F52B2D7">
            <wp:extent cx="4230313" cy="2363189"/>
            <wp:effectExtent l="0" t="0" r="0" b="0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69035" cy="238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79D1E" w14:textId="77777777" w:rsidR="00915DF0" w:rsidRPr="00F20489" w:rsidRDefault="00915DF0" w:rsidP="00915DF0">
      <w:pPr>
        <w:pStyle w:val="Paragraphedeliste"/>
        <w:ind w:left="1416"/>
        <w:rPr>
          <w:sz w:val="28"/>
          <w:szCs w:val="28"/>
          <w:highlight w:val="yellow"/>
        </w:rPr>
      </w:pPr>
    </w:p>
    <w:p w14:paraId="3AF1D0D9" w14:textId="6E46F3FE" w:rsidR="0066132B" w:rsidRPr="0066132B" w:rsidRDefault="00915DF0" w:rsidP="0066132B">
      <w:pPr>
        <w:pStyle w:val="Paragraphedeliste"/>
        <w:numPr>
          <w:ilvl w:val="0"/>
          <w:numId w:val="6"/>
        </w:numPr>
        <w:rPr>
          <w:sz w:val="28"/>
          <w:szCs w:val="28"/>
        </w:rPr>
      </w:pPr>
      <w:r w:rsidRPr="00915DF0">
        <w:rPr>
          <w:sz w:val="28"/>
          <w:szCs w:val="28"/>
        </w:rPr>
        <w:t xml:space="preserve">Entrer le numéro de la </w:t>
      </w:r>
      <w:r w:rsidR="006C1077" w:rsidRPr="00915DF0">
        <w:rPr>
          <w:sz w:val="28"/>
          <w:szCs w:val="28"/>
        </w:rPr>
        <w:t>nouvelle</w:t>
      </w:r>
      <w:r w:rsidR="00517BE4" w:rsidRPr="00915DF0">
        <w:rPr>
          <w:sz w:val="28"/>
          <w:szCs w:val="28"/>
        </w:rPr>
        <w:t xml:space="preserve"> table et cliquer </w:t>
      </w:r>
      <w:r w:rsidR="00517BE4" w:rsidRPr="00915DF0">
        <w:rPr>
          <w:b/>
          <w:sz w:val="28"/>
          <w:szCs w:val="28"/>
        </w:rPr>
        <w:t>ENTRER</w:t>
      </w:r>
    </w:p>
    <w:p w14:paraId="6421DE5B" w14:textId="457D5A6F" w:rsidR="00517BE4" w:rsidRDefault="00915DF0" w:rsidP="0066132B">
      <w:pPr>
        <w:pStyle w:val="Paragraphedeliste"/>
        <w:ind w:left="1416"/>
        <w:rPr>
          <w:sz w:val="28"/>
          <w:szCs w:val="28"/>
          <w:highlight w:val="yellow"/>
        </w:rPr>
      </w:pPr>
      <w:r w:rsidRPr="00915DF0">
        <w:rPr>
          <w:noProof/>
          <w:sz w:val="28"/>
          <w:szCs w:val="28"/>
          <w:lang w:val="fr-CA" w:eastAsia="fr-CA"/>
        </w:rPr>
        <w:drawing>
          <wp:inline distT="0" distB="0" distL="0" distR="0" wp14:anchorId="2FCD314D" wp14:editId="02A3DBB8">
            <wp:extent cx="4209056" cy="2351314"/>
            <wp:effectExtent l="0" t="0" r="1270" b="0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36812" cy="236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46541" w14:textId="77777777" w:rsidR="0066132B" w:rsidRPr="0066132B" w:rsidRDefault="0066132B" w:rsidP="0066132B">
      <w:pPr>
        <w:pStyle w:val="Paragraphedeliste"/>
        <w:ind w:left="1416"/>
        <w:rPr>
          <w:sz w:val="28"/>
          <w:szCs w:val="28"/>
          <w:highlight w:val="yellow"/>
        </w:rPr>
      </w:pPr>
    </w:p>
    <w:p w14:paraId="6421DE5D" w14:textId="521A2735" w:rsidR="00517BE4" w:rsidRPr="0066132B" w:rsidRDefault="00517BE4" w:rsidP="0066132B">
      <w:pPr>
        <w:pStyle w:val="Paragraphedeliste"/>
        <w:numPr>
          <w:ilvl w:val="0"/>
          <w:numId w:val="6"/>
        </w:numPr>
        <w:rPr>
          <w:sz w:val="28"/>
          <w:szCs w:val="28"/>
        </w:rPr>
      </w:pPr>
      <w:r w:rsidRPr="0066132B">
        <w:rPr>
          <w:sz w:val="28"/>
          <w:szCs w:val="28"/>
        </w:rPr>
        <w:t xml:space="preserve">A ce moment, un panneau </w:t>
      </w:r>
      <w:r w:rsidR="0057082F" w:rsidRPr="0066132B">
        <w:rPr>
          <w:sz w:val="28"/>
          <w:szCs w:val="28"/>
        </w:rPr>
        <w:t>apparaîtra</w:t>
      </w:r>
      <w:r w:rsidRPr="0066132B">
        <w:rPr>
          <w:sz w:val="28"/>
          <w:szCs w:val="28"/>
        </w:rPr>
        <w:t xml:space="preserve"> à gauche de l’écran et il faut cliquer </w:t>
      </w:r>
      <w:r w:rsidRPr="0066132B">
        <w:rPr>
          <w:b/>
          <w:sz w:val="28"/>
          <w:szCs w:val="28"/>
        </w:rPr>
        <w:t>OK</w:t>
      </w:r>
      <w:r w:rsidRPr="0066132B">
        <w:rPr>
          <w:sz w:val="28"/>
          <w:szCs w:val="28"/>
        </w:rPr>
        <w:t xml:space="preserve"> pour accepter le transfert.</w:t>
      </w:r>
    </w:p>
    <w:p w14:paraId="24E35EB3" w14:textId="0A61A6E5" w:rsidR="0066132B" w:rsidRPr="0057697F" w:rsidRDefault="0066132B" w:rsidP="0057697F">
      <w:pPr>
        <w:pStyle w:val="Paragraphedeliste"/>
        <w:ind w:left="1350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66132B">
        <w:rPr>
          <w:noProof/>
          <w:sz w:val="28"/>
          <w:szCs w:val="28"/>
          <w:lang w:val="fr-CA" w:eastAsia="fr-CA"/>
        </w:rPr>
        <w:drawing>
          <wp:inline distT="0" distB="0" distL="0" distR="0" wp14:anchorId="5CBDC6E9" wp14:editId="6330CDC0">
            <wp:extent cx="4257842" cy="2363190"/>
            <wp:effectExtent l="0" t="0" r="0" b="0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05635" cy="2389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1DE69" w14:textId="47415AA1" w:rsidR="00FB33BD" w:rsidRPr="00A03AD3" w:rsidRDefault="00CA1C99" w:rsidP="00E73DA2">
      <w:pPr>
        <w:pStyle w:val="Titre2"/>
        <w:numPr>
          <w:ilvl w:val="0"/>
          <w:numId w:val="35"/>
        </w:numPr>
      </w:pPr>
      <w:bookmarkStart w:id="19" w:name="_Toc75770100"/>
      <w:r w:rsidRPr="00A03AD3">
        <w:t>Imprimer une facture</w:t>
      </w:r>
      <w:r w:rsidR="0066212E" w:rsidRPr="00A03AD3">
        <w:t>:</w:t>
      </w:r>
      <w:bookmarkEnd w:id="19"/>
    </w:p>
    <w:p w14:paraId="6421DE6A" w14:textId="77777777" w:rsidR="00086228" w:rsidRPr="00086228" w:rsidRDefault="00086228" w:rsidP="00086228">
      <w:pPr>
        <w:pStyle w:val="Textebrut"/>
        <w:ind w:left="720"/>
        <w:rPr>
          <w:rFonts w:asciiTheme="minorHAnsi" w:hAnsiTheme="minorHAnsi" w:cs="Courier New"/>
          <w:b/>
          <w:i/>
          <w:sz w:val="28"/>
          <w:szCs w:val="28"/>
          <w:u w:val="single"/>
        </w:rPr>
      </w:pPr>
    </w:p>
    <w:p w14:paraId="2D08D353" w14:textId="77777777" w:rsidR="00F20489" w:rsidRDefault="00F20489" w:rsidP="00E73DA2">
      <w:pPr>
        <w:pStyle w:val="Paragraphedeliste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Glisser </w:t>
      </w:r>
      <w:proofErr w:type="gramStart"/>
      <w:r>
        <w:rPr>
          <w:sz w:val="28"/>
          <w:szCs w:val="28"/>
        </w:rPr>
        <w:t>la carte employé</w:t>
      </w:r>
      <w:proofErr w:type="gramEnd"/>
      <w:r>
        <w:rPr>
          <w:sz w:val="28"/>
          <w:szCs w:val="28"/>
        </w:rPr>
        <w:t xml:space="preserve"> dans </w:t>
      </w:r>
      <w:proofErr w:type="spellStart"/>
      <w:r>
        <w:rPr>
          <w:sz w:val="28"/>
          <w:szCs w:val="28"/>
        </w:rPr>
        <w:t>Maitre’D</w:t>
      </w:r>
      <w:proofErr w:type="spellEnd"/>
    </w:p>
    <w:p w14:paraId="0B03998A" w14:textId="77777777" w:rsidR="00F20489" w:rsidRDefault="00F20489" w:rsidP="00E73DA2">
      <w:pPr>
        <w:pStyle w:val="Paragraphedeliste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Récupérer la table dont la facture doit être imprimée</w:t>
      </w:r>
    </w:p>
    <w:p w14:paraId="6421DE6B" w14:textId="330B42F2" w:rsidR="00FB33BD" w:rsidRDefault="00F20489" w:rsidP="00E73DA2">
      <w:pPr>
        <w:pStyle w:val="Paragraphedeliste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Une ou plusieurs factures peuvent être </w:t>
      </w:r>
      <w:r w:rsidR="006C1077">
        <w:rPr>
          <w:sz w:val="28"/>
          <w:szCs w:val="28"/>
        </w:rPr>
        <w:t>imprimées</w:t>
      </w:r>
      <w:r>
        <w:rPr>
          <w:sz w:val="28"/>
          <w:szCs w:val="28"/>
        </w:rPr>
        <w:t xml:space="preserve"> pour une même table </w:t>
      </w:r>
    </w:p>
    <w:p w14:paraId="246DE2D6" w14:textId="223CDB95" w:rsidR="006A0FB2" w:rsidRDefault="00FB33BD" w:rsidP="00E73DA2">
      <w:pPr>
        <w:pStyle w:val="Paragraphedeliste"/>
        <w:numPr>
          <w:ilvl w:val="0"/>
          <w:numId w:val="19"/>
        </w:numPr>
        <w:rPr>
          <w:sz w:val="28"/>
          <w:szCs w:val="28"/>
        </w:rPr>
      </w:pPr>
      <w:r w:rsidRPr="00FB33BD">
        <w:rPr>
          <w:sz w:val="28"/>
          <w:szCs w:val="28"/>
        </w:rPr>
        <w:t>Pour demand</w:t>
      </w:r>
      <w:r w:rsidR="00086228">
        <w:rPr>
          <w:sz w:val="28"/>
          <w:szCs w:val="28"/>
        </w:rPr>
        <w:t xml:space="preserve">er </w:t>
      </w:r>
      <w:r w:rsidR="00F20489">
        <w:rPr>
          <w:sz w:val="28"/>
          <w:szCs w:val="28"/>
        </w:rPr>
        <w:t>l’impression de</w:t>
      </w:r>
      <w:r w:rsidR="00086228">
        <w:rPr>
          <w:sz w:val="28"/>
          <w:szCs w:val="28"/>
        </w:rPr>
        <w:t>s factures, cliquer sur la touche « </w:t>
      </w:r>
      <w:proofErr w:type="gramStart"/>
      <w:r w:rsidR="00240555" w:rsidRPr="00240555">
        <w:rPr>
          <w:sz w:val="28"/>
          <w:szCs w:val="28"/>
        </w:rPr>
        <w:t>Imprimer</w:t>
      </w:r>
      <w:r w:rsidR="00086228" w:rsidRPr="00240555">
        <w:rPr>
          <w:sz w:val="28"/>
          <w:szCs w:val="28"/>
        </w:rPr>
        <w:t>»</w:t>
      </w:r>
      <w:proofErr w:type="gramEnd"/>
    </w:p>
    <w:p w14:paraId="4FD4653E" w14:textId="77777777" w:rsidR="00872B23" w:rsidRPr="00872B23" w:rsidRDefault="00872B23" w:rsidP="00872B23">
      <w:pPr>
        <w:pStyle w:val="Paragraphedeliste"/>
        <w:ind w:left="1530"/>
        <w:rPr>
          <w:sz w:val="28"/>
          <w:szCs w:val="28"/>
        </w:rPr>
      </w:pPr>
    </w:p>
    <w:p w14:paraId="6421DE71" w14:textId="6F9A51F6" w:rsidR="00FB33BD" w:rsidRDefault="00240555" w:rsidP="00240555">
      <w:pPr>
        <w:pStyle w:val="Paragraphedeliste"/>
        <w:rPr>
          <w:sz w:val="28"/>
          <w:szCs w:val="28"/>
        </w:rPr>
      </w:pPr>
      <w:r w:rsidRPr="00240555">
        <w:rPr>
          <w:sz w:val="28"/>
          <w:szCs w:val="28"/>
          <w:u w:val="single"/>
        </w:rPr>
        <w:t>Exemple</w:t>
      </w:r>
      <w:r>
        <w:rPr>
          <w:sz w:val="28"/>
          <w:szCs w:val="28"/>
        </w:rPr>
        <w:t xml:space="preserve"> : </w:t>
      </w:r>
    </w:p>
    <w:p w14:paraId="77BBD8EB" w14:textId="77777777" w:rsidR="00240555" w:rsidRPr="00240555" w:rsidRDefault="00240555" w:rsidP="00240555">
      <w:pPr>
        <w:pStyle w:val="Paragraphedeliste"/>
        <w:rPr>
          <w:sz w:val="28"/>
          <w:szCs w:val="28"/>
        </w:rPr>
      </w:pPr>
    </w:p>
    <w:p w14:paraId="6421DE72" w14:textId="5B215E65" w:rsidR="00FB33BD" w:rsidRDefault="00C24FC5" w:rsidP="009863D0">
      <w:pPr>
        <w:pStyle w:val="Paragraphedeliste"/>
        <w:numPr>
          <w:ilvl w:val="0"/>
          <w:numId w:val="2"/>
        </w:numPr>
        <w:rPr>
          <w:sz w:val="28"/>
          <w:szCs w:val="28"/>
          <w:lang w:val="fr-CA"/>
        </w:rPr>
      </w:pPr>
      <w:r>
        <w:rPr>
          <w:rFonts w:cs="Courier New"/>
          <w:sz w:val="28"/>
          <w:szCs w:val="28"/>
        </w:rPr>
        <w:t>Maître D</w:t>
      </w:r>
      <w:r w:rsidR="00A36A5B">
        <w:rPr>
          <w:rFonts w:cs="Courier New"/>
          <w:sz w:val="28"/>
          <w:szCs w:val="28"/>
        </w:rPr>
        <w:t xml:space="preserve"> </w:t>
      </w:r>
      <w:r w:rsidR="00240555">
        <w:rPr>
          <w:sz w:val="28"/>
          <w:szCs w:val="28"/>
          <w:lang w:val="fr-CA"/>
        </w:rPr>
        <w:t>a détecté qu’il y a 2</w:t>
      </w:r>
      <w:r w:rsidR="00FB33BD" w:rsidRPr="00FB33BD">
        <w:rPr>
          <w:sz w:val="28"/>
          <w:szCs w:val="28"/>
          <w:lang w:val="fr-CA"/>
        </w:rPr>
        <w:t xml:space="preserve"> clients sur cette table et demande </w:t>
      </w:r>
      <w:r w:rsidR="00240555">
        <w:rPr>
          <w:sz w:val="28"/>
          <w:szCs w:val="28"/>
          <w:lang w:val="fr-CA"/>
        </w:rPr>
        <w:t>de confirmer le nombre de facture à imprimer et sa distribution</w:t>
      </w:r>
    </w:p>
    <w:p w14:paraId="6421DE73" w14:textId="1F17FD0B" w:rsidR="00086228" w:rsidRDefault="00240555" w:rsidP="00086228">
      <w:pPr>
        <w:pStyle w:val="Paragraphedeliste"/>
        <w:ind w:left="1170"/>
        <w:rPr>
          <w:sz w:val="28"/>
          <w:szCs w:val="28"/>
          <w:lang w:val="fr-CA"/>
        </w:rPr>
      </w:pPr>
      <w:r w:rsidRPr="00240555">
        <w:rPr>
          <w:noProof/>
          <w:sz w:val="28"/>
          <w:szCs w:val="28"/>
          <w:lang w:val="fr-CA" w:eastAsia="fr-CA"/>
        </w:rPr>
        <w:drawing>
          <wp:inline distT="0" distB="0" distL="0" distR="0" wp14:anchorId="3F390E09" wp14:editId="62522986">
            <wp:extent cx="3981476" cy="2209800"/>
            <wp:effectExtent l="0" t="0" r="0" b="0"/>
            <wp:docPr id="164" name="Imag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88191" cy="221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00E79" w14:textId="20F73761" w:rsidR="00240555" w:rsidRPr="00FB33BD" w:rsidRDefault="00240555" w:rsidP="00086228">
      <w:pPr>
        <w:pStyle w:val="Paragraphedeliste"/>
        <w:ind w:left="1170"/>
        <w:rPr>
          <w:sz w:val="28"/>
          <w:szCs w:val="28"/>
          <w:lang w:val="fr-CA"/>
        </w:rPr>
      </w:pPr>
      <w:r w:rsidRPr="00240555">
        <w:rPr>
          <w:noProof/>
          <w:sz w:val="28"/>
          <w:szCs w:val="28"/>
          <w:lang w:val="fr-CA" w:eastAsia="fr-CA"/>
        </w:rPr>
        <w:drawing>
          <wp:inline distT="0" distB="0" distL="0" distR="0" wp14:anchorId="3AC4B2C2" wp14:editId="050FE44E">
            <wp:extent cx="3980720" cy="2200275"/>
            <wp:effectExtent l="0" t="0" r="1270" b="0"/>
            <wp:docPr id="165" name="Imag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08038" cy="22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71BEE" w14:textId="78642600" w:rsidR="009E7B7E" w:rsidRDefault="009E7B7E" w:rsidP="00AC2D44">
      <w:pPr>
        <w:rPr>
          <w:sz w:val="28"/>
          <w:szCs w:val="28"/>
          <w:lang w:val="fr-CA"/>
        </w:rPr>
      </w:pPr>
    </w:p>
    <w:p w14:paraId="2812E83D" w14:textId="77777777" w:rsidR="00AC2D44" w:rsidRDefault="00AC2D44" w:rsidP="00AC2D44">
      <w:pPr>
        <w:rPr>
          <w:sz w:val="28"/>
          <w:szCs w:val="28"/>
          <w:lang w:val="fr-CA"/>
        </w:rPr>
      </w:pPr>
    </w:p>
    <w:p w14:paraId="7F6329E4" w14:textId="77777777" w:rsidR="00872B23" w:rsidRDefault="00872B23" w:rsidP="00AC2D44">
      <w:pPr>
        <w:rPr>
          <w:sz w:val="28"/>
          <w:szCs w:val="28"/>
          <w:lang w:val="fr-CA"/>
        </w:rPr>
      </w:pPr>
    </w:p>
    <w:p w14:paraId="6B295009" w14:textId="2FBC3141" w:rsidR="007C2AEA" w:rsidRDefault="007C2AEA" w:rsidP="007C2AEA">
      <w:pPr>
        <w:pStyle w:val="Paragraphedeliste"/>
        <w:numPr>
          <w:ilvl w:val="0"/>
          <w:numId w:val="2"/>
        </w:numPr>
        <w:rPr>
          <w:sz w:val="28"/>
          <w:szCs w:val="28"/>
        </w:rPr>
      </w:pPr>
      <w:r w:rsidRPr="005341FF">
        <w:rPr>
          <w:noProof/>
          <w:lang w:val="fr-CA" w:eastAsia="fr-CA"/>
        </w:rPr>
        <w:drawing>
          <wp:anchor distT="0" distB="0" distL="114300" distR="114300" simplePos="0" relativeHeight="251472896" behindDoc="0" locked="0" layoutInCell="1" allowOverlap="1" wp14:anchorId="3970EFF1" wp14:editId="70F60ECC">
            <wp:simplePos x="0" y="0"/>
            <wp:positionH relativeFrom="column">
              <wp:posOffset>928370</wp:posOffset>
            </wp:positionH>
            <wp:positionV relativeFrom="paragraph">
              <wp:posOffset>464820</wp:posOffset>
            </wp:positionV>
            <wp:extent cx="3839219" cy="2149434"/>
            <wp:effectExtent l="0" t="0" r="0" b="3810"/>
            <wp:wrapNone/>
            <wp:docPr id="166" name="Image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9219" cy="214943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555">
        <w:rPr>
          <w:sz w:val="28"/>
          <w:szCs w:val="28"/>
        </w:rPr>
        <w:t xml:space="preserve">Advenant plus de client, </w:t>
      </w:r>
      <w:proofErr w:type="spellStart"/>
      <w:r w:rsidR="00240555">
        <w:rPr>
          <w:sz w:val="28"/>
          <w:szCs w:val="28"/>
        </w:rPr>
        <w:t>Maitre’D</w:t>
      </w:r>
      <w:proofErr w:type="spellEnd"/>
      <w:r w:rsidR="00240555">
        <w:rPr>
          <w:sz w:val="28"/>
          <w:szCs w:val="28"/>
        </w:rPr>
        <w:t xml:space="preserve"> vous demandera de sélectionner les clients par facture</w:t>
      </w:r>
    </w:p>
    <w:p w14:paraId="46330E66" w14:textId="77777777" w:rsidR="00872B23" w:rsidRDefault="00872B23" w:rsidP="00872B23">
      <w:pPr>
        <w:rPr>
          <w:sz w:val="28"/>
          <w:szCs w:val="28"/>
        </w:rPr>
      </w:pPr>
    </w:p>
    <w:p w14:paraId="674BD516" w14:textId="77777777" w:rsidR="00872B23" w:rsidRDefault="00872B23" w:rsidP="00872B23">
      <w:pPr>
        <w:rPr>
          <w:sz w:val="28"/>
          <w:szCs w:val="28"/>
        </w:rPr>
      </w:pPr>
    </w:p>
    <w:p w14:paraId="71EE7FC6" w14:textId="77777777" w:rsidR="00872B23" w:rsidRDefault="00872B23" w:rsidP="00872B23">
      <w:pPr>
        <w:rPr>
          <w:sz w:val="28"/>
          <w:szCs w:val="28"/>
        </w:rPr>
      </w:pPr>
    </w:p>
    <w:p w14:paraId="4D04E3D1" w14:textId="77777777" w:rsidR="00872B23" w:rsidRDefault="00872B23" w:rsidP="00872B23">
      <w:pPr>
        <w:rPr>
          <w:sz w:val="28"/>
          <w:szCs w:val="28"/>
        </w:rPr>
      </w:pPr>
    </w:p>
    <w:p w14:paraId="1131873D" w14:textId="77777777" w:rsidR="00872B23" w:rsidRDefault="00872B23" w:rsidP="00872B23">
      <w:pPr>
        <w:rPr>
          <w:sz w:val="28"/>
          <w:szCs w:val="28"/>
        </w:rPr>
      </w:pPr>
    </w:p>
    <w:p w14:paraId="62ECADEB" w14:textId="77777777" w:rsidR="00872B23" w:rsidRPr="00872B23" w:rsidRDefault="00872B23" w:rsidP="00872B23">
      <w:pPr>
        <w:rPr>
          <w:sz w:val="28"/>
          <w:szCs w:val="28"/>
        </w:rPr>
      </w:pPr>
    </w:p>
    <w:p w14:paraId="6421DE7D" w14:textId="006D0908" w:rsidR="00086228" w:rsidRPr="007C2AEA" w:rsidRDefault="00086228" w:rsidP="007C2AEA">
      <w:pPr>
        <w:rPr>
          <w:sz w:val="28"/>
          <w:szCs w:val="28"/>
        </w:rPr>
      </w:pPr>
    </w:p>
    <w:p w14:paraId="6421DE80" w14:textId="46CE1297" w:rsidR="00FB33BD" w:rsidRPr="007C2AEA" w:rsidRDefault="007C2AEA" w:rsidP="00E73DA2">
      <w:pPr>
        <w:pStyle w:val="Paragraphedeliste"/>
        <w:numPr>
          <w:ilvl w:val="0"/>
          <w:numId w:val="20"/>
        </w:numPr>
        <w:rPr>
          <w:sz w:val="36"/>
          <w:szCs w:val="36"/>
        </w:rPr>
      </w:pPr>
      <w:proofErr w:type="gramStart"/>
      <w:r>
        <w:rPr>
          <w:sz w:val="28"/>
          <w:szCs w:val="28"/>
        </w:rPr>
        <w:t>Suite à</w:t>
      </w:r>
      <w:proofErr w:type="gramEnd"/>
      <w:r>
        <w:rPr>
          <w:sz w:val="28"/>
          <w:szCs w:val="28"/>
        </w:rPr>
        <w:t xml:space="preserve"> votre distribution, chacune des factures s’affichera à l’écran.</w:t>
      </w:r>
    </w:p>
    <w:p w14:paraId="16609487" w14:textId="742124A3" w:rsidR="00AD6815" w:rsidRDefault="00313C3D" w:rsidP="00313C3D">
      <w:pPr>
        <w:ind w:left="1416"/>
        <w:rPr>
          <w:sz w:val="36"/>
          <w:szCs w:val="36"/>
        </w:rPr>
      </w:pPr>
      <w:r>
        <w:rPr>
          <w:noProof/>
          <w:color w:val="1F497D"/>
          <w:lang w:val="fr-CA" w:eastAsia="fr-CA"/>
        </w:rPr>
        <w:drawing>
          <wp:inline distT="0" distB="0" distL="0" distR="0" wp14:anchorId="2295D442" wp14:editId="74BA2619">
            <wp:extent cx="3888993" cy="2200275"/>
            <wp:effectExtent l="0" t="0" r="0" b="0"/>
            <wp:docPr id="124" name="Image 124" descr="cid:image001.png@01D50A44.C7A4FC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5" descr="cid:image001.png@01D50A44.C7A4FC30"/>
                    <pic:cNvPicPr>
                      <a:picLocks noChangeAspect="1" noChangeArrowheads="1"/>
                    </pic:cNvPicPr>
                  </pic:nvPicPr>
                  <pic:blipFill>
                    <a:blip r:embed="rId42" r:link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746" cy="2211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238E" w14:textId="67FCD77D" w:rsidR="007C2AEA" w:rsidRPr="00AD6815" w:rsidRDefault="007C2AEA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Les </w:t>
      </w:r>
      <w:r w:rsidR="00FB33BD" w:rsidRPr="00AD6815">
        <w:rPr>
          <w:sz w:val="28"/>
          <w:szCs w:val="28"/>
        </w:rPr>
        <w:t>information</w:t>
      </w:r>
      <w:r w:rsidRPr="00AD6815">
        <w:rPr>
          <w:sz w:val="28"/>
          <w:szCs w:val="28"/>
        </w:rPr>
        <w:t>s de la facture</w:t>
      </w:r>
      <w:r w:rsidR="00FB33BD" w:rsidRPr="00AD6815">
        <w:rPr>
          <w:sz w:val="28"/>
          <w:szCs w:val="28"/>
        </w:rPr>
        <w:t xml:space="preserve"> à imprimer </w:t>
      </w:r>
      <w:r w:rsidR="006C1077" w:rsidRPr="00AD6815">
        <w:rPr>
          <w:sz w:val="28"/>
          <w:szCs w:val="28"/>
        </w:rPr>
        <w:t>apparaissent</w:t>
      </w:r>
      <w:r w:rsidRPr="00AD6815">
        <w:rPr>
          <w:sz w:val="28"/>
          <w:szCs w:val="28"/>
        </w:rPr>
        <w:t xml:space="preserve"> du côté gauche de l’écran </w:t>
      </w:r>
    </w:p>
    <w:p w14:paraId="6CAEEA7C" w14:textId="77777777" w:rsidR="007C2AEA" w:rsidRPr="00AD6815" w:rsidRDefault="007C2AEA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Pour appliquer une promotion, un référencement, un escompte en $ ou un escompte CP (s’il y a lieu), cliquer sur touche approprié. </w:t>
      </w:r>
      <w:r w:rsidRPr="00AD6815">
        <w:rPr>
          <w:b/>
          <w:sz w:val="28"/>
          <w:szCs w:val="28"/>
        </w:rPr>
        <w:t xml:space="preserve"> </w:t>
      </w:r>
    </w:p>
    <w:p w14:paraId="0AA9B6E3" w14:textId="4A50A210" w:rsidR="007C2AEA" w:rsidRPr="00AD6815" w:rsidRDefault="007C2AEA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Pour appliquer un pourboire, sélectionner la touche « pourboire ».   Ce pourboire sera </w:t>
      </w:r>
      <w:r w:rsidRPr="00AD6815">
        <w:rPr>
          <w:i/>
          <w:sz w:val="28"/>
          <w:szCs w:val="28"/>
          <w:u w:val="single"/>
        </w:rPr>
        <w:t>taxable</w:t>
      </w:r>
      <w:r w:rsidRPr="00AD6815">
        <w:rPr>
          <w:sz w:val="28"/>
          <w:szCs w:val="28"/>
        </w:rPr>
        <w:t>.</w:t>
      </w:r>
    </w:p>
    <w:p w14:paraId="6421DE84" w14:textId="1F9DF428" w:rsidR="00086228" w:rsidRPr="00AD6815" w:rsidRDefault="007C2AEA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Ces choix devront être faits </w:t>
      </w:r>
      <w:r w:rsidRPr="00AD6815">
        <w:rPr>
          <w:b/>
          <w:sz w:val="28"/>
          <w:szCs w:val="28"/>
        </w:rPr>
        <w:t>AVANT</w:t>
      </w:r>
      <w:r w:rsidRPr="00AD6815">
        <w:rPr>
          <w:sz w:val="28"/>
          <w:szCs w:val="28"/>
        </w:rPr>
        <w:t xml:space="preserve"> l’impression de la facture.</w:t>
      </w:r>
    </w:p>
    <w:p w14:paraId="6421DE86" w14:textId="7FE7CE9F" w:rsidR="00086228" w:rsidRPr="00AD6815" w:rsidRDefault="007C2AEA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>Pour déclencher l’impression, appuyer sur « Facture globale »</w:t>
      </w:r>
      <w:r w:rsidR="00FB33BD" w:rsidRPr="00AD6815">
        <w:rPr>
          <w:sz w:val="28"/>
          <w:szCs w:val="28"/>
        </w:rPr>
        <w:t xml:space="preserve"> </w:t>
      </w:r>
    </w:p>
    <w:p w14:paraId="6421DE8A" w14:textId="69E3D350" w:rsidR="00086228" w:rsidRPr="00AD6815" w:rsidRDefault="00FB33BD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Pour imprimer toutes les factures de la table en une seule commande, cliquer sur </w:t>
      </w:r>
      <w:r w:rsidR="000D722D" w:rsidRPr="00AD6815">
        <w:rPr>
          <w:b/>
          <w:sz w:val="28"/>
          <w:szCs w:val="28"/>
        </w:rPr>
        <w:t>« </w:t>
      </w:r>
      <w:r w:rsidR="000D722D" w:rsidRPr="00AD6815">
        <w:rPr>
          <w:sz w:val="28"/>
          <w:szCs w:val="28"/>
        </w:rPr>
        <w:t>imprimer tous »</w:t>
      </w:r>
      <w:r w:rsidRPr="00AD6815">
        <w:rPr>
          <w:sz w:val="28"/>
          <w:szCs w:val="28"/>
        </w:rPr>
        <w:t>.</w:t>
      </w:r>
      <w:r w:rsidR="00A90946" w:rsidRPr="00AD6815">
        <w:rPr>
          <w:sz w:val="28"/>
          <w:szCs w:val="28"/>
        </w:rPr>
        <w:t xml:space="preserve">   Toutefois la personnalisation, comme l’ajout de pourboire et/ou d’escompte doit être </w:t>
      </w:r>
      <w:r w:rsidR="006C1077" w:rsidRPr="00AD6815">
        <w:rPr>
          <w:sz w:val="28"/>
          <w:szCs w:val="28"/>
        </w:rPr>
        <w:t>faite</w:t>
      </w:r>
      <w:r w:rsidR="00A90946" w:rsidRPr="00AD6815">
        <w:rPr>
          <w:sz w:val="28"/>
          <w:szCs w:val="28"/>
        </w:rPr>
        <w:t xml:space="preserve"> seulement une facture à la fois.</w:t>
      </w:r>
    </w:p>
    <w:p w14:paraId="713FEF6B" w14:textId="38F88DCD" w:rsidR="00E6361F" w:rsidRPr="00AD6815" w:rsidRDefault="00FB33BD" w:rsidP="00E73DA2">
      <w:pPr>
        <w:pStyle w:val="Paragraphedeliste"/>
        <w:numPr>
          <w:ilvl w:val="0"/>
          <w:numId w:val="41"/>
        </w:numPr>
        <w:rPr>
          <w:sz w:val="28"/>
          <w:szCs w:val="28"/>
        </w:rPr>
      </w:pPr>
      <w:r w:rsidRPr="00AD6815">
        <w:rPr>
          <w:sz w:val="28"/>
          <w:szCs w:val="28"/>
        </w:rPr>
        <w:t xml:space="preserve">Pour ne pas imprimer de factures, cliquer sur </w:t>
      </w:r>
      <w:r w:rsidR="000D722D" w:rsidRPr="00AD6815">
        <w:rPr>
          <w:sz w:val="28"/>
          <w:szCs w:val="28"/>
        </w:rPr>
        <w:t>« sortie »</w:t>
      </w:r>
      <w:r w:rsidRPr="00AD6815">
        <w:rPr>
          <w:sz w:val="28"/>
          <w:szCs w:val="28"/>
        </w:rPr>
        <w:t>.</w:t>
      </w:r>
    </w:p>
    <w:p w14:paraId="5520C7EF" w14:textId="3A0406AA" w:rsidR="00AC2D44" w:rsidRDefault="00AC2D44" w:rsidP="00E73DA2">
      <w:pPr>
        <w:pStyle w:val="Titre2"/>
        <w:numPr>
          <w:ilvl w:val="0"/>
          <w:numId w:val="35"/>
        </w:numPr>
      </w:pPr>
      <w:bookmarkStart w:id="20" w:name="_Toc75770101"/>
      <w:r>
        <w:t>Modifier une facture déjà imprimée</w:t>
      </w:r>
      <w:bookmarkEnd w:id="20"/>
    </w:p>
    <w:p w14:paraId="592C7A7F" w14:textId="4F37B57D" w:rsidR="008A1C96" w:rsidRDefault="00AC2D44" w:rsidP="00E73DA2">
      <w:pPr>
        <w:pStyle w:val="Paragraphedeliste"/>
        <w:numPr>
          <w:ilvl w:val="1"/>
          <w:numId w:val="35"/>
        </w:numPr>
        <w:rPr>
          <w:sz w:val="28"/>
          <w:szCs w:val="28"/>
          <w:lang w:val="fr-CA"/>
        </w:rPr>
      </w:pPr>
      <w:r w:rsidRPr="008A1C96">
        <w:rPr>
          <w:sz w:val="28"/>
          <w:szCs w:val="28"/>
          <w:lang w:val="fr-CA"/>
        </w:rPr>
        <w:t xml:space="preserve">NOTE IMPORTANTE : </w:t>
      </w:r>
      <w:r w:rsidR="008A1C96" w:rsidRPr="008A1C96">
        <w:rPr>
          <w:sz w:val="28"/>
          <w:szCs w:val="28"/>
          <w:lang w:val="fr-CA"/>
        </w:rPr>
        <w:t xml:space="preserve"> Si vous devez modifier</w:t>
      </w:r>
      <w:r w:rsidR="008A1C96">
        <w:rPr>
          <w:sz w:val="28"/>
          <w:szCs w:val="28"/>
          <w:lang w:val="fr-CA"/>
        </w:rPr>
        <w:t>/ajouter</w:t>
      </w:r>
      <w:r w:rsidR="008A1C96" w:rsidRPr="008A1C96">
        <w:rPr>
          <w:sz w:val="28"/>
          <w:szCs w:val="28"/>
          <w:lang w:val="fr-CA"/>
        </w:rPr>
        <w:t xml:space="preserve"> des items sur une facture imprimée ayant des escomptes et/ou du pourboire</w:t>
      </w:r>
      <w:r w:rsidR="008A1C96">
        <w:rPr>
          <w:sz w:val="28"/>
          <w:szCs w:val="28"/>
          <w:lang w:val="fr-CA"/>
        </w:rPr>
        <w:t xml:space="preserve"> et/ou une distribution d’items (split)</w:t>
      </w:r>
      <w:r w:rsidR="008A1C96" w:rsidRPr="008A1C96">
        <w:rPr>
          <w:sz w:val="28"/>
          <w:szCs w:val="28"/>
          <w:lang w:val="fr-CA"/>
        </w:rPr>
        <w:t>, vous devez suivre les étapes suivantes </w:t>
      </w:r>
      <w:r w:rsidR="008A1C96">
        <w:rPr>
          <w:sz w:val="28"/>
          <w:szCs w:val="28"/>
          <w:lang w:val="fr-CA"/>
        </w:rPr>
        <w:t>pour modifier la facture.</w:t>
      </w:r>
    </w:p>
    <w:p w14:paraId="3A72551B" w14:textId="77777777" w:rsidR="008A1C96" w:rsidRDefault="008A1C96" w:rsidP="008A1C96">
      <w:pPr>
        <w:pStyle w:val="Paragraphedeliste"/>
        <w:ind w:left="1440"/>
        <w:rPr>
          <w:sz w:val="28"/>
          <w:szCs w:val="28"/>
          <w:lang w:val="fr-CA"/>
        </w:rPr>
      </w:pPr>
    </w:p>
    <w:p w14:paraId="28A0F7BF" w14:textId="77777777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tirer la distribution (split)</w:t>
      </w:r>
    </w:p>
    <w:p w14:paraId="0572B893" w14:textId="424D2012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tirer les escomptes</w:t>
      </w:r>
    </w:p>
    <w:p w14:paraId="5BC695FE" w14:textId="634351AB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tirer le pourboire</w:t>
      </w:r>
    </w:p>
    <w:p w14:paraId="23D42988" w14:textId="396E7544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Modifier/ajouter les items</w:t>
      </w:r>
    </w:p>
    <w:p w14:paraId="50B48C12" w14:textId="4D42433A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faire la distribution</w:t>
      </w:r>
    </w:p>
    <w:p w14:paraId="3827405B" w14:textId="54DCC6B7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mettre les escomptes</w:t>
      </w:r>
    </w:p>
    <w:p w14:paraId="5D958CAA" w14:textId="113AEB1D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Remettre le pourboire</w:t>
      </w:r>
    </w:p>
    <w:p w14:paraId="5BF08E93" w14:textId="600B299D" w:rsidR="008A1C96" w:rsidRDefault="008A1C96" w:rsidP="00E73DA2">
      <w:pPr>
        <w:pStyle w:val="Paragraphedeliste"/>
        <w:numPr>
          <w:ilvl w:val="0"/>
          <w:numId w:val="44"/>
        </w:numPr>
        <w:rPr>
          <w:sz w:val="28"/>
          <w:szCs w:val="28"/>
          <w:lang w:val="fr-CA"/>
        </w:rPr>
      </w:pPr>
      <w:proofErr w:type="spellStart"/>
      <w:r>
        <w:rPr>
          <w:sz w:val="28"/>
          <w:szCs w:val="28"/>
          <w:lang w:val="fr-CA"/>
        </w:rPr>
        <w:t>Ré-imprimer</w:t>
      </w:r>
      <w:proofErr w:type="spellEnd"/>
      <w:r>
        <w:rPr>
          <w:sz w:val="28"/>
          <w:szCs w:val="28"/>
          <w:lang w:val="fr-CA"/>
        </w:rPr>
        <w:t xml:space="preserve"> la facture</w:t>
      </w:r>
    </w:p>
    <w:p w14:paraId="2E16C158" w14:textId="4F07A70B" w:rsidR="00AC2D44" w:rsidRPr="008A1C96" w:rsidRDefault="008A1C96" w:rsidP="008A1C96">
      <w:pPr>
        <w:ind w:left="708"/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Si les étapes ne sont pas suivies correctement, des problématiques pourraient survenir au niveau de la facture.   En cours de correctif auprès du fournisseur.</w:t>
      </w:r>
    </w:p>
    <w:p w14:paraId="6421DE94" w14:textId="260AED85" w:rsidR="00086228" w:rsidRPr="00A1782B" w:rsidRDefault="00FB33BD" w:rsidP="00E73DA2">
      <w:pPr>
        <w:pStyle w:val="Titre2"/>
        <w:numPr>
          <w:ilvl w:val="0"/>
          <w:numId w:val="35"/>
        </w:numPr>
      </w:pPr>
      <w:bookmarkStart w:id="21" w:name="_Toc75770102"/>
      <w:r w:rsidRPr="00A1782B">
        <w:t>R</w:t>
      </w:r>
      <w:r w:rsidR="003A6477" w:rsidRPr="00A1782B">
        <w:t>edistribution de factures déjà imprimées</w:t>
      </w:r>
      <w:bookmarkEnd w:id="21"/>
    </w:p>
    <w:p w14:paraId="6421DE96" w14:textId="642E9C65" w:rsidR="00FB33BD" w:rsidRPr="003A6477" w:rsidRDefault="00FB33BD" w:rsidP="00E73DA2">
      <w:pPr>
        <w:pStyle w:val="Paragraphedeliste"/>
        <w:numPr>
          <w:ilvl w:val="0"/>
          <w:numId w:val="21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 xml:space="preserve">Lorsque </w:t>
      </w:r>
      <w:r w:rsidR="00A36A5B">
        <w:rPr>
          <w:sz w:val="28"/>
          <w:szCs w:val="28"/>
          <w:lang w:val="fr-CA"/>
        </w:rPr>
        <w:t xml:space="preserve">des factures ont déjà été imprimées pour </w:t>
      </w:r>
      <w:r>
        <w:rPr>
          <w:sz w:val="28"/>
          <w:szCs w:val="28"/>
          <w:lang w:val="fr-CA"/>
        </w:rPr>
        <w:t xml:space="preserve">une table de plusieurs </w:t>
      </w:r>
      <w:r w:rsidR="006C1077">
        <w:rPr>
          <w:sz w:val="28"/>
          <w:szCs w:val="28"/>
          <w:lang w:val="fr-CA"/>
        </w:rPr>
        <w:t>clients,</w:t>
      </w:r>
      <w:r>
        <w:rPr>
          <w:sz w:val="28"/>
          <w:szCs w:val="28"/>
          <w:lang w:val="fr-CA"/>
        </w:rPr>
        <w:t xml:space="preserve"> il est possible de refaire de nouvelles factures en faisant une </w:t>
      </w:r>
      <w:r>
        <w:rPr>
          <w:b/>
          <w:sz w:val="28"/>
          <w:szCs w:val="28"/>
          <w:lang w:val="fr-CA"/>
        </w:rPr>
        <w:t>REDISTRIBUTION</w:t>
      </w:r>
      <w:r>
        <w:rPr>
          <w:sz w:val="28"/>
          <w:szCs w:val="28"/>
          <w:lang w:val="fr-CA"/>
        </w:rPr>
        <w:t xml:space="preserve"> des factures</w:t>
      </w:r>
      <w:r w:rsidR="003A6477">
        <w:rPr>
          <w:sz w:val="28"/>
          <w:szCs w:val="28"/>
          <w:lang w:val="fr-CA"/>
        </w:rPr>
        <w:t xml:space="preserve"> pour corriger une distribution</w:t>
      </w:r>
      <w:r>
        <w:rPr>
          <w:sz w:val="28"/>
          <w:szCs w:val="28"/>
          <w:lang w:val="fr-CA"/>
        </w:rPr>
        <w:t>.</w:t>
      </w:r>
    </w:p>
    <w:p w14:paraId="4E023036" w14:textId="24114056" w:rsidR="003A6477" w:rsidRPr="003A6477" w:rsidRDefault="003A6477" w:rsidP="009E1519">
      <w:pPr>
        <w:pStyle w:val="Paragraphedeliste"/>
        <w:ind w:left="1440"/>
        <w:rPr>
          <w:sz w:val="28"/>
          <w:szCs w:val="28"/>
          <w:lang w:val="fr-CA"/>
        </w:rPr>
      </w:pPr>
      <w:r w:rsidRPr="003A6477">
        <w:rPr>
          <w:sz w:val="28"/>
          <w:szCs w:val="28"/>
          <w:u w:val="single"/>
          <w:lang w:val="fr-CA"/>
        </w:rPr>
        <w:t>Note </w:t>
      </w:r>
      <w:r w:rsidRPr="003A6477">
        <w:rPr>
          <w:sz w:val="28"/>
          <w:szCs w:val="28"/>
          <w:lang w:val="fr-CA"/>
        </w:rPr>
        <w:t>:</w:t>
      </w:r>
      <w:r>
        <w:rPr>
          <w:sz w:val="28"/>
          <w:szCs w:val="28"/>
          <w:lang w:val="fr-CA"/>
        </w:rPr>
        <w:t xml:space="preserve"> si la facture a déjà été imprimée, le total sera en surbrillance « vert »</w:t>
      </w:r>
    </w:p>
    <w:p w14:paraId="6421DE97" w14:textId="08C513E6" w:rsidR="00FB33BD" w:rsidRDefault="00FB33BD" w:rsidP="00E73DA2">
      <w:pPr>
        <w:pStyle w:val="Paragraphedeliste"/>
        <w:numPr>
          <w:ilvl w:val="0"/>
          <w:numId w:val="21"/>
        </w:numPr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 xml:space="preserve">Sur la caisse, revenir sur la table sur laquelle les factures ont été imprimées, aller dans </w:t>
      </w:r>
      <w:r w:rsidRPr="007112C8">
        <w:rPr>
          <w:b/>
          <w:sz w:val="28"/>
          <w:szCs w:val="28"/>
          <w:lang w:val="fr-CA"/>
        </w:rPr>
        <w:t>CMD</w:t>
      </w:r>
      <w:r>
        <w:rPr>
          <w:sz w:val="28"/>
          <w:szCs w:val="28"/>
          <w:lang w:val="fr-CA"/>
        </w:rPr>
        <w:t>.</w:t>
      </w:r>
    </w:p>
    <w:p w14:paraId="096F4C50" w14:textId="521272CE" w:rsidR="003A6477" w:rsidRDefault="003A6477" w:rsidP="00FB33BD">
      <w:pPr>
        <w:pStyle w:val="Paragraphedeliste"/>
        <w:rPr>
          <w:sz w:val="28"/>
          <w:szCs w:val="28"/>
          <w:lang w:val="fr-CA"/>
        </w:rPr>
      </w:pPr>
    </w:p>
    <w:p w14:paraId="4FE4E91A" w14:textId="37F805A4" w:rsidR="003A6477" w:rsidRPr="003A6477" w:rsidRDefault="003A6477" w:rsidP="003A6477">
      <w:pPr>
        <w:pStyle w:val="Paragraphedeliste"/>
        <w:ind w:left="1080"/>
        <w:rPr>
          <w:sz w:val="28"/>
          <w:szCs w:val="28"/>
          <w:lang w:val="fr-CA"/>
        </w:rPr>
      </w:pPr>
      <w:r w:rsidRPr="003A6477">
        <w:rPr>
          <w:noProof/>
          <w:sz w:val="28"/>
          <w:szCs w:val="28"/>
          <w:lang w:val="fr-CA" w:eastAsia="fr-CA"/>
        </w:rPr>
        <w:drawing>
          <wp:inline distT="0" distB="0" distL="0" distR="0" wp14:anchorId="035675F5" wp14:editId="4221729E">
            <wp:extent cx="4463667" cy="2486025"/>
            <wp:effectExtent l="0" t="0" r="0" b="0"/>
            <wp:docPr id="201" name="Imag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67835" cy="2488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F88B2" w14:textId="04BB81D2" w:rsidR="0098512F" w:rsidRDefault="003A6477" w:rsidP="0098512F">
      <w:pPr>
        <w:ind w:left="1080"/>
        <w:rPr>
          <w:sz w:val="28"/>
          <w:szCs w:val="28"/>
          <w:lang w:val="fr-CA"/>
        </w:rPr>
      </w:pPr>
      <w:r w:rsidRPr="003A6477">
        <w:rPr>
          <w:sz w:val="28"/>
          <w:szCs w:val="28"/>
          <w:lang w:val="fr-CA"/>
        </w:rPr>
        <w:t>À l’écran du CMD, cliquer sur « redistribution »</w:t>
      </w:r>
    </w:p>
    <w:p w14:paraId="02AA6CBE" w14:textId="433C4B02" w:rsidR="0098512F" w:rsidRDefault="0098512F" w:rsidP="0098512F">
      <w:pPr>
        <w:pStyle w:val="Sansinterligne"/>
        <w:ind w:left="1080"/>
        <w:rPr>
          <w:lang w:val="fr-CA"/>
        </w:rPr>
      </w:pPr>
      <w:r>
        <w:rPr>
          <w:lang w:val="fr-CA"/>
        </w:rPr>
        <w:t>Dans le</w:t>
      </w:r>
      <w:r w:rsidR="006C1077">
        <w:rPr>
          <w:lang w:val="fr-CA"/>
        </w:rPr>
        <w:t>s</w:t>
      </w:r>
      <w:r>
        <w:rPr>
          <w:lang w:val="fr-CA"/>
        </w:rPr>
        <w:t xml:space="preserve"> bulles, l’explicatif des </w:t>
      </w:r>
    </w:p>
    <w:p w14:paraId="76F1CB29" w14:textId="49DA927E" w:rsidR="0098512F" w:rsidRPr="003A6477" w:rsidRDefault="0098512F" w:rsidP="0098512F">
      <w:pPr>
        <w:pStyle w:val="Sansinterligne"/>
        <w:ind w:left="1080"/>
        <w:rPr>
          <w:lang w:val="fr-CA"/>
        </w:rPr>
      </w:pPr>
      <w:proofErr w:type="gramStart"/>
      <w:r>
        <w:rPr>
          <w:lang w:val="fr-CA"/>
        </w:rPr>
        <w:t>autres</w:t>
      </w:r>
      <w:proofErr w:type="gramEnd"/>
      <w:r>
        <w:rPr>
          <w:lang w:val="fr-CA"/>
        </w:rPr>
        <w:t xml:space="preserve"> fonctions</w:t>
      </w:r>
    </w:p>
    <w:p w14:paraId="0607CC71" w14:textId="12CC421D" w:rsidR="003A6477" w:rsidRDefault="00C3239A" w:rsidP="003A6477">
      <w:pPr>
        <w:pStyle w:val="Paragraphedeliste"/>
        <w:ind w:left="1080"/>
        <w:rPr>
          <w:sz w:val="28"/>
          <w:szCs w:val="28"/>
          <w:lang w:val="fr-CA"/>
        </w:rPr>
      </w:pPr>
      <w:r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277AEAE4" wp14:editId="18BCAE5B">
                <wp:simplePos x="0" y="0"/>
                <wp:positionH relativeFrom="column">
                  <wp:posOffset>4328672</wp:posOffset>
                </wp:positionH>
                <wp:positionV relativeFrom="paragraph">
                  <wp:posOffset>2037522</wp:posOffset>
                </wp:positionV>
                <wp:extent cx="1400175" cy="542925"/>
                <wp:effectExtent l="838200" t="590550" r="123825" b="123825"/>
                <wp:wrapNone/>
                <wp:docPr id="5" name="Rectangle à coins arrondi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542925"/>
                        </a:xfrm>
                        <a:prstGeom prst="wedgeRoundRectCallout">
                          <a:avLst>
                            <a:gd name="adj1" fmla="val -106607"/>
                            <a:gd name="adj2" fmla="val -149205"/>
                            <a:gd name="adj3" fmla="val 16667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5ABA86F8" w14:textId="448F72A3" w:rsidR="001C7133" w:rsidRPr="00C82A26" w:rsidRDefault="001C7133" w:rsidP="009F323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82A26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Ce</w:t>
                            </w:r>
                            <w:r w:rsidRPr="00C82A26">
                              <w:rPr>
                                <w:rStyle w:val="poseranormal"/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tte option permet </w:t>
                            </w:r>
                            <w:r>
                              <w:rPr>
                                <w:rStyle w:val="poseranormal"/>
                                <w:color w:val="FFFFFF" w:themeColor="background1"/>
                                <w:sz w:val="16"/>
                                <w:szCs w:val="16"/>
                              </w:rPr>
                              <w:t>basculer le prix s à l’heure de la commande</w:t>
                            </w:r>
                          </w:p>
                          <w:p w14:paraId="40D8C2CB" w14:textId="77777777" w:rsidR="001C7133" w:rsidRDefault="001C7133" w:rsidP="009F323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7AEAE4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Rectangle à coins arrondis 5" o:spid="_x0000_s1040" type="#_x0000_t62" style="position:absolute;left:0;text-align:left;margin-left:340.85pt;margin-top:160.45pt;width:110.25pt;height:42.75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" adj="-12227,-21428" fillcolor="#5b9bd5" strokecolor="#41719c" strokeweight="1pt">
                <v:shadow on="t" color="black" opacity="26214f" origin="-.5,-.5" offset=".74836mm,.74836mm"/>
                <v:textbox>
                  <w:txbxContent>
                    <w:p w14:paraId="5ABA86F8" w14:textId="448F72A3" w:rsidR="001C7133" w:rsidRPr="00C82A26" w:rsidRDefault="001C7133" w:rsidP="009F323C">
                      <w:pPr>
                        <w:rPr>
                          <w:color w:val="FFFFFF" w:themeColor="background1"/>
                        </w:rPr>
                      </w:pPr>
                      <w:r w:rsidRPr="00C82A26">
                        <w:rPr>
                          <w:color w:val="FFFFFF" w:themeColor="background1"/>
                          <w:sz w:val="16"/>
                          <w:szCs w:val="16"/>
                        </w:rPr>
                        <w:t>Ce</w:t>
                      </w:r>
                      <w:r w:rsidRPr="00C82A26">
                        <w:rPr>
                          <w:rStyle w:val="poseranormal"/>
                          <w:color w:val="FFFFFF" w:themeColor="background1"/>
                          <w:sz w:val="16"/>
                          <w:szCs w:val="16"/>
                        </w:rPr>
                        <w:t xml:space="preserve">tte option permet </w:t>
                      </w:r>
                      <w:r>
                        <w:rPr>
                          <w:rStyle w:val="poseranormal"/>
                          <w:color w:val="FFFFFF" w:themeColor="background1"/>
                          <w:sz w:val="16"/>
                          <w:szCs w:val="16"/>
                        </w:rPr>
                        <w:t>basculer le prix s à l’heure de la commande</w:t>
                      </w:r>
                    </w:p>
                    <w:p w14:paraId="40D8C2CB" w14:textId="77777777" w:rsidR="001C7133" w:rsidRDefault="001C7133" w:rsidP="009F323C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386880" behindDoc="0" locked="0" layoutInCell="1" allowOverlap="1" wp14:anchorId="6FB1C4ED" wp14:editId="70094D78">
                <wp:simplePos x="0" y="0"/>
                <wp:positionH relativeFrom="column">
                  <wp:posOffset>4328032</wp:posOffset>
                </wp:positionH>
                <wp:positionV relativeFrom="paragraph">
                  <wp:posOffset>1075994</wp:posOffset>
                </wp:positionV>
                <wp:extent cx="1644383" cy="576303"/>
                <wp:effectExtent l="781050" t="38100" r="108585" b="109855"/>
                <wp:wrapNone/>
                <wp:docPr id="2" name="Rectangle à coins arrondi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4383" cy="576303"/>
                        </a:xfrm>
                        <a:prstGeom prst="wedgeRoundRectCallout">
                          <a:avLst>
                            <a:gd name="adj1" fmla="val -94362"/>
                            <a:gd name="adj2" fmla="val -45192"/>
                            <a:gd name="adj3" fmla="val 16667"/>
                          </a:avLst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59187F" w14:textId="76F26820" w:rsidR="001C7133" w:rsidRPr="00C82A26" w:rsidRDefault="001C7133" w:rsidP="00C82A26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82A26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Ce</w:t>
                            </w:r>
                            <w:r w:rsidRPr="00C82A26">
                              <w:rPr>
                                <w:rStyle w:val="poseranormal"/>
                                <w:color w:val="FFFFFF" w:themeColor="background1"/>
                                <w:sz w:val="16"/>
                                <w:szCs w:val="16"/>
                              </w:rPr>
                              <w:t>tte option permet d'entrer des remarques qui seront imprimées sur les coupons cuisine et bar</w:t>
                            </w:r>
                          </w:p>
                          <w:p w14:paraId="0C7C5069" w14:textId="77777777" w:rsidR="001C7133" w:rsidRDefault="001C7133" w:rsidP="00C82A2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B1C4ED" id="Rectangle à coins arrondis 2" o:spid="_x0000_s1041" type="#_x0000_t62" style="position:absolute;left:0;text-align:left;margin-left:340.8pt;margin-top:84.7pt;width:129.5pt;height:45.4pt;z-index:25138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" adj="-9582,1039" fillcolor="#5b9bd5 [3204]" strokecolor="#1f4d78 [1604]" strokeweight="1pt">
                <v:shadow on="t" color="black" opacity="26214f" origin="-.5,-.5" offset=".74836mm,.74836mm"/>
                <v:textbox>
                  <w:txbxContent>
                    <w:p w14:paraId="3759187F" w14:textId="76F26820" w:rsidR="001C7133" w:rsidRPr="00C82A26" w:rsidRDefault="001C7133" w:rsidP="00C82A26">
                      <w:pPr>
                        <w:rPr>
                          <w:color w:val="FFFFFF" w:themeColor="background1"/>
                        </w:rPr>
                      </w:pPr>
                      <w:r w:rsidRPr="00C82A26">
                        <w:rPr>
                          <w:color w:val="FFFFFF" w:themeColor="background1"/>
                          <w:sz w:val="16"/>
                          <w:szCs w:val="16"/>
                        </w:rPr>
                        <w:t>Ce</w:t>
                      </w:r>
                      <w:r w:rsidRPr="00C82A26">
                        <w:rPr>
                          <w:rStyle w:val="poseranormal"/>
                          <w:color w:val="FFFFFF" w:themeColor="background1"/>
                          <w:sz w:val="16"/>
                          <w:szCs w:val="16"/>
                        </w:rPr>
                        <w:t>tte option permet d'entrer des remarques qui seront imprimées sur les coupons cuisine et bar</w:t>
                      </w:r>
                    </w:p>
                    <w:p w14:paraId="0C7C5069" w14:textId="77777777" w:rsidR="001C7133" w:rsidRDefault="001C7133" w:rsidP="00C82A26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1F4828"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0DF0F193" wp14:editId="13D64793">
                <wp:simplePos x="0" y="0"/>
                <wp:positionH relativeFrom="column">
                  <wp:posOffset>5105524</wp:posOffset>
                </wp:positionH>
                <wp:positionV relativeFrom="paragraph">
                  <wp:posOffset>-463492</wp:posOffset>
                </wp:positionV>
                <wp:extent cx="1028700" cy="552450"/>
                <wp:effectExtent l="304800" t="38100" r="114300" b="285750"/>
                <wp:wrapNone/>
                <wp:docPr id="8" name="Rectangle à coins arrondi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552450"/>
                        </a:xfrm>
                        <a:prstGeom prst="wedgeRoundRectCallout">
                          <a:avLst>
                            <a:gd name="adj1" fmla="val -76013"/>
                            <a:gd name="adj2" fmla="val 78472"/>
                            <a:gd name="adj3" fmla="val 16667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01A36D53" w14:textId="7BCC780B" w:rsidR="001C7133" w:rsidRPr="005D7D43" w:rsidRDefault="001C7133" w:rsidP="005D7D43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5D7D43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Prise de contrôle de la table par un </w:t>
                            </w: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SD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0F193" id="Rectangle à coins arrondis 8" o:spid="_x0000_s1042" type="#_x0000_t62" style="position:absolute;left:0;text-align:left;margin-left:402pt;margin-top:-36.5pt;width:81pt;height:43.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" adj="-5619,27750" fillcolor="#5b9bd5" strokecolor="#41719c" strokeweight="1pt">
                <v:shadow on="t" color="black" opacity="26214f" origin="-.5,-.5" offset=".74836mm,.74836mm"/>
                <v:textbox>
                  <w:txbxContent>
                    <w:p w14:paraId="01A36D53" w14:textId="7BCC780B" w:rsidR="001C7133" w:rsidRPr="005D7D43" w:rsidRDefault="001C7133" w:rsidP="005D7D43">
                      <w:pPr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5D7D43">
                        <w:rPr>
                          <w:color w:val="FFFFFF" w:themeColor="background1"/>
                          <w:sz w:val="16"/>
                          <w:szCs w:val="16"/>
                        </w:rPr>
                        <w:t xml:space="preserve">Prise de contrôle de la table par un </w:t>
                      </w: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SDO</w:t>
                      </w:r>
                    </w:p>
                  </w:txbxContent>
                </v:textbox>
              </v:shape>
            </w:pict>
          </mc:Fallback>
        </mc:AlternateContent>
      </w:r>
      <w:r w:rsidR="001F4828"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1A4EABF4" wp14:editId="06D94C71">
                <wp:simplePos x="0" y="0"/>
                <wp:positionH relativeFrom="column">
                  <wp:posOffset>3156115</wp:posOffset>
                </wp:positionH>
                <wp:positionV relativeFrom="paragraph">
                  <wp:posOffset>-449390</wp:posOffset>
                </wp:positionV>
                <wp:extent cx="1123950" cy="390525"/>
                <wp:effectExtent l="381000" t="38100" r="114300" b="409575"/>
                <wp:wrapNone/>
                <wp:docPr id="10" name="Rectangle à coins arrondi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390525"/>
                        </a:xfrm>
                        <a:prstGeom prst="wedgeRoundRectCallout">
                          <a:avLst>
                            <a:gd name="adj1" fmla="val -80614"/>
                            <a:gd name="adj2" fmla="val 122375"/>
                            <a:gd name="adj3" fmla="val 16667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564CFE76" w14:textId="1764A719" w:rsidR="001C7133" w:rsidRPr="005D7D43" w:rsidRDefault="001C7133" w:rsidP="0098512F">
                            <w:pP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Ordre de commande par service.  De 1 à 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EABF4" id="Rectangle à coins arrondis 10" o:spid="_x0000_s1043" type="#_x0000_t62" style="position:absolute;left:0;text-align:left;margin-left:248.5pt;margin-top:-35.4pt;width:88.5pt;height:30.7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" adj="-6613,37233" fillcolor="#5b9bd5" strokecolor="#41719c" strokeweight="1pt">
                <v:shadow on="t" color="black" opacity="26214f" origin="-.5,-.5" offset=".74836mm,.74836mm"/>
                <v:textbox>
                  <w:txbxContent>
                    <w:p w14:paraId="564CFE76" w14:textId="1764A719" w:rsidR="001C7133" w:rsidRPr="005D7D43" w:rsidRDefault="001C7133" w:rsidP="0098512F">
                      <w:pPr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>
                        <w:rPr>
                          <w:color w:val="FFFFFF" w:themeColor="background1"/>
                          <w:sz w:val="16"/>
                          <w:szCs w:val="16"/>
                        </w:rPr>
                        <w:t>Ordre de commande par service.  De 1 à 9</w:t>
                      </w:r>
                    </w:p>
                  </w:txbxContent>
                </v:textbox>
              </v:shape>
            </w:pict>
          </mc:Fallback>
        </mc:AlternateContent>
      </w:r>
      <w:r w:rsidR="005D7D43"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7C42CE07" wp14:editId="4110FCDF">
                <wp:simplePos x="0" y="0"/>
                <wp:positionH relativeFrom="column">
                  <wp:posOffset>5153025</wp:posOffset>
                </wp:positionH>
                <wp:positionV relativeFrom="paragraph">
                  <wp:posOffset>365125</wp:posOffset>
                </wp:positionV>
                <wp:extent cx="1152525" cy="552450"/>
                <wp:effectExtent l="400050" t="38100" r="123825" b="114300"/>
                <wp:wrapNone/>
                <wp:docPr id="4" name="Rectangle à coins arrondi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525" cy="552450"/>
                        </a:xfrm>
                        <a:prstGeom prst="wedgeRoundRectCallout">
                          <a:avLst>
                            <a:gd name="adj1" fmla="val -80972"/>
                            <a:gd name="adj2" fmla="val 9506"/>
                            <a:gd name="adj3" fmla="val 16667"/>
                          </a:avLst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1664C2B" w14:textId="777937E4" w:rsidR="001C7133" w:rsidRPr="00C82A26" w:rsidRDefault="001C7133" w:rsidP="00C82A2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C82A26">
                              <w:rPr>
                                <w:sz w:val="16"/>
                                <w:szCs w:val="16"/>
                              </w:rPr>
                              <w:t>Cette option permet d’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imprimer la facture </w:t>
                            </w:r>
                            <w:r w:rsidRPr="00C82A26">
                              <w:rPr>
                                <w:sz w:val="16"/>
                                <w:szCs w:val="16"/>
                              </w:rPr>
                              <w:t>du client sélectionn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42CE07" id="Rectangle à coins arrondis 4" o:spid="_x0000_s1044" type="#_x0000_t62" style="position:absolute;left:0;text-align:left;margin-left:405.75pt;margin-top:28.75pt;width:90.75pt;height:43.5pt;z-index:2515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" adj="-6690,12853" fillcolor="#5b9bd5 [3204]" strokecolor="#1f4d78 [1604]" strokeweight="1pt">
                <v:shadow on="t" color="black" opacity="26214f" origin="-.5,-.5" offset=".74836mm,.74836mm"/>
                <v:textbox>
                  <w:txbxContent>
                    <w:p w14:paraId="71664C2B" w14:textId="777937E4" w:rsidR="001C7133" w:rsidRPr="00C82A26" w:rsidRDefault="001C7133" w:rsidP="00C82A26">
                      <w:pPr>
                        <w:rPr>
                          <w:sz w:val="16"/>
                          <w:szCs w:val="16"/>
                        </w:rPr>
                      </w:pPr>
                      <w:r w:rsidRPr="00C82A26">
                        <w:rPr>
                          <w:sz w:val="16"/>
                          <w:szCs w:val="16"/>
                        </w:rPr>
                        <w:t>Cette option permet d’</w:t>
                      </w:r>
                      <w:r>
                        <w:rPr>
                          <w:sz w:val="16"/>
                          <w:szCs w:val="16"/>
                        </w:rPr>
                        <w:t xml:space="preserve">imprimer la facture </w:t>
                      </w:r>
                      <w:r w:rsidRPr="00C82A26">
                        <w:rPr>
                          <w:sz w:val="16"/>
                          <w:szCs w:val="16"/>
                        </w:rPr>
                        <w:t>du client sélectionné</w:t>
                      </w:r>
                    </w:p>
                  </w:txbxContent>
                </v:textbox>
              </v:shape>
            </w:pict>
          </mc:Fallback>
        </mc:AlternateContent>
      </w:r>
      <w:r w:rsidR="003A6477" w:rsidRPr="003A6477">
        <w:rPr>
          <w:noProof/>
          <w:sz w:val="28"/>
          <w:szCs w:val="28"/>
          <w:lang w:val="fr-CA" w:eastAsia="fr-CA"/>
        </w:rPr>
        <w:drawing>
          <wp:inline distT="0" distB="0" distL="0" distR="0" wp14:anchorId="1307317D" wp14:editId="44397F1C">
            <wp:extent cx="4438650" cy="2469420"/>
            <wp:effectExtent l="0" t="0" r="0" b="7620"/>
            <wp:docPr id="202" name="Imag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58453" cy="2480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587E" w14:textId="47FD3A2B" w:rsidR="003A6477" w:rsidRDefault="00786781" w:rsidP="00786781">
      <w:pPr>
        <w:rPr>
          <w:sz w:val="28"/>
          <w:szCs w:val="28"/>
          <w:lang w:val="fr-CA"/>
        </w:rPr>
      </w:pPr>
      <w:r>
        <w:rPr>
          <w:noProof/>
          <w:lang w:val="fr-CA" w:eastAsia="fr-CA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3FC75935" wp14:editId="288A52B7">
                <wp:simplePos x="0" y="0"/>
                <wp:positionH relativeFrom="column">
                  <wp:posOffset>3697941</wp:posOffset>
                </wp:positionH>
                <wp:positionV relativeFrom="paragraph">
                  <wp:posOffset>86712</wp:posOffset>
                </wp:positionV>
                <wp:extent cx="2097741" cy="391886"/>
                <wp:effectExtent l="381000" t="838200" r="112395" b="122555"/>
                <wp:wrapNone/>
                <wp:docPr id="6" name="Rectangle à coins arrondi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7741" cy="391886"/>
                        </a:xfrm>
                        <a:prstGeom prst="wedgeRoundRectCallout">
                          <a:avLst>
                            <a:gd name="adj1" fmla="val -65881"/>
                            <a:gd name="adj2" fmla="val -250773"/>
                            <a:gd name="adj3" fmla="val 16667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42450B3B" w14:textId="64B29856" w:rsidR="001C7133" w:rsidRPr="00C82A26" w:rsidRDefault="001C7133" w:rsidP="005D7D4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82A26"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  <w:t>Ce</w:t>
                            </w:r>
                            <w:r w:rsidRPr="00C82A26">
                              <w:rPr>
                                <w:rStyle w:val="poseranormal"/>
                                <w:color w:val="FFFFFF" w:themeColor="background1"/>
                                <w:sz w:val="16"/>
                                <w:szCs w:val="16"/>
                              </w:rPr>
                              <w:t xml:space="preserve">tte option permet </w:t>
                            </w:r>
                            <w:r>
                              <w:rPr>
                                <w:rStyle w:val="poseranormal"/>
                                <w:color w:val="FFFFFF" w:themeColor="background1"/>
                                <w:sz w:val="16"/>
                                <w:szCs w:val="16"/>
                              </w:rPr>
                              <w:t>d’ouvrir la table avec le nom du client plutôt que le numéro de table</w:t>
                            </w:r>
                          </w:p>
                          <w:p w14:paraId="6DCCB4D7" w14:textId="77777777" w:rsidR="001C7133" w:rsidRDefault="001C7133" w:rsidP="005D7D4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75935" id="Rectangle à coins arrondis 6" o:spid="_x0000_s1045" type="#_x0000_t62" style="position:absolute;margin-left:291.2pt;margin-top:6.85pt;width:165.2pt;height:30.85pt;z-index:25148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" adj="-3430,-43367" fillcolor="#5b9bd5" strokecolor="#41719c" strokeweight="1pt">
                <v:shadow on="t" color="black" opacity="26214f" origin="-.5,-.5" offset=".74836mm,.74836mm"/>
                <v:textbox>
                  <w:txbxContent>
                    <w:p w14:paraId="42450B3B" w14:textId="64B29856" w:rsidR="001C7133" w:rsidRPr="00C82A26" w:rsidRDefault="001C7133" w:rsidP="005D7D43">
                      <w:pPr>
                        <w:rPr>
                          <w:color w:val="FFFFFF" w:themeColor="background1"/>
                        </w:rPr>
                      </w:pPr>
                      <w:r w:rsidRPr="00C82A26">
                        <w:rPr>
                          <w:color w:val="FFFFFF" w:themeColor="background1"/>
                          <w:sz w:val="16"/>
                          <w:szCs w:val="16"/>
                        </w:rPr>
                        <w:t>Ce</w:t>
                      </w:r>
                      <w:r w:rsidRPr="00C82A26">
                        <w:rPr>
                          <w:rStyle w:val="poseranormal"/>
                          <w:color w:val="FFFFFF" w:themeColor="background1"/>
                          <w:sz w:val="16"/>
                          <w:szCs w:val="16"/>
                        </w:rPr>
                        <w:t xml:space="preserve">tte option permet </w:t>
                      </w:r>
                      <w:r>
                        <w:rPr>
                          <w:rStyle w:val="poseranormal"/>
                          <w:color w:val="FFFFFF" w:themeColor="background1"/>
                          <w:sz w:val="16"/>
                          <w:szCs w:val="16"/>
                        </w:rPr>
                        <w:t>d’ouvrir la table avec le nom du client plutôt que le numéro de table</w:t>
                      </w:r>
                    </w:p>
                    <w:p w14:paraId="6DCCB4D7" w14:textId="77777777" w:rsidR="001C7133" w:rsidRDefault="001C7133" w:rsidP="005D7D43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A6477" w:rsidRPr="00786781">
        <w:rPr>
          <w:sz w:val="28"/>
          <w:szCs w:val="28"/>
          <w:lang w:val="fr-CA"/>
        </w:rPr>
        <w:t xml:space="preserve"> </w:t>
      </w:r>
    </w:p>
    <w:p w14:paraId="4222DE02" w14:textId="77777777" w:rsidR="00096418" w:rsidRPr="00786781" w:rsidRDefault="00096418" w:rsidP="00786781">
      <w:pPr>
        <w:rPr>
          <w:sz w:val="28"/>
          <w:szCs w:val="28"/>
          <w:lang w:val="fr-CA"/>
        </w:rPr>
      </w:pPr>
    </w:p>
    <w:p w14:paraId="6421DEA0" w14:textId="2BD50F03" w:rsidR="00FB33BD" w:rsidRPr="005503D0" w:rsidRDefault="00A36A5B" w:rsidP="005503D0">
      <w:pPr>
        <w:ind w:left="708"/>
        <w:rPr>
          <w:sz w:val="28"/>
          <w:szCs w:val="28"/>
          <w:lang w:val="fr-CA"/>
        </w:rPr>
      </w:pPr>
      <w:r>
        <w:rPr>
          <w:noProof/>
          <w:sz w:val="28"/>
          <w:szCs w:val="28"/>
          <w:lang w:eastAsia="fr-FR"/>
        </w:rPr>
        <w:t>À</w:t>
      </w:r>
      <w:r w:rsidR="00FB33BD" w:rsidRPr="00FB33BD">
        <w:rPr>
          <w:noProof/>
          <w:sz w:val="28"/>
          <w:szCs w:val="28"/>
          <w:lang w:eastAsia="fr-FR"/>
        </w:rPr>
        <w:t xml:space="preserve"> ce moment, on doit refaire de nouvelles factures et suivre les directives déjà expliquées plus haut dans ce document. </w:t>
      </w:r>
      <w:r w:rsidR="00FB33BD" w:rsidRPr="000837C6">
        <w:rPr>
          <w:noProof/>
          <w:sz w:val="28"/>
          <w:szCs w:val="28"/>
          <w:lang w:eastAsia="fr-FR"/>
        </w:rPr>
        <w:t xml:space="preserve">Les factures qui avaient déjà été imprimées doivent être </w:t>
      </w:r>
      <w:r w:rsidR="00FB33BD" w:rsidRPr="000837C6">
        <w:rPr>
          <w:i/>
          <w:sz w:val="28"/>
          <w:szCs w:val="28"/>
          <w:lang w:val="fr-CA"/>
        </w:rPr>
        <w:t>détruites</w:t>
      </w:r>
      <w:r w:rsidRPr="000837C6">
        <w:rPr>
          <w:i/>
          <w:sz w:val="28"/>
          <w:szCs w:val="28"/>
          <w:lang w:val="fr-CA"/>
        </w:rPr>
        <w:t>,</w:t>
      </w:r>
      <w:r w:rsidR="005503D0">
        <w:rPr>
          <w:i/>
          <w:sz w:val="28"/>
          <w:szCs w:val="28"/>
          <w:lang w:val="fr-CA"/>
        </w:rPr>
        <w:t xml:space="preserve"> car elles ne seron</w:t>
      </w:r>
      <w:r w:rsidR="00FB33BD" w:rsidRPr="000837C6">
        <w:rPr>
          <w:i/>
          <w:sz w:val="28"/>
          <w:szCs w:val="28"/>
          <w:lang w:val="fr-CA"/>
        </w:rPr>
        <w:t>t</w:t>
      </w:r>
      <w:r w:rsidR="009E1519" w:rsidRPr="000837C6">
        <w:rPr>
          <w:i/>
          <w:sz w:val="28"/>
          <w:szCs w:val="28"/>
          <w:lang w:val="fr-CA"/>
        </w:rPr>
        <w:t xml:space="preserve"> plus accessibles</w:t>
      </w:r>
      <w:r w:rsidR="005503D0">
        <w:rPr>
          <w:i/>
          <w:sz w:val="28"/>
          <w:szCs w:val="28"/>
          <w:lang w:val="fr-CA"/>
        </w:rPr>
        <w:t xml:space="preserve"> </w:t>
      </w:r>
      <w:r w:rsidR="005503D0" w:rsidRPr="005503D0">
        <w:rPr>
          <w:sz w:val="28"/>
          <w:szCs w:val="28"/>
          <w:lang w:val="fr-CA"/>
        </w:rPr>
        <w:t>(nouvelle numérotation)</w:t>
      </w:r>
      <w:r w:rsidR="006C1077">
        <w:rPr>
          <w:sz w:val="28"/>
          <w:szCs w:val="28"/>
          <w:lang w:val="fr-CA"/>
        </w:rPr>
        <w:t>.</w:t>
      </w:r>
    </w:p>
    <w:p w14:paraId="6421DEA2" w14:textId="0C98D9D1" w:rsidR="00313882" w:rsidRDefault="007B1C93" w:rsidP="005503D0">
      <w:pPr>
        <w:ind w:left="1080"/>
        <w:rPr>
          <w:sz w:val="28"/>
          <w:szCs w:val="28"/>
          <w:lang w:val="fr-CA"/>
        </w:rPr>
      </w:pPr>
      <w:r w:rsidRPr="000837C6">
        <w:rPr>
          <w:sz w:val="28"/>
          <w:szCs w:val="28"/>
          <w:u w:val="single"/>
          <w:lang w:val="fr-CA"/>
        </w:rPr>
        <w:t>Note </w:t>
      </w:r>
      <w:r w:rsidRPr="000837C6">
        <w:rPr>
          <w:sz w:val="28"/>
          <w:szCs w:val="28"/>
          <w:lang w:val="fr-CA"/>
        </w:rPr>
        <w:t xml:space="preserve">: </w:t>
      </w:r>
      <w:r w:rsidR="00FB33BD" w:rsidRPr="000837C6">
        <w:rPr>
          <w:sz w:val="28"/>
          <w:szCs w:val="28"/>
          <w:lang w:val="fr-CA"/>
        </w:rPr>
        <w:t xml:space="preserve"> Ne pas commencer le paiement des factures avant que la redistribution ne soit terminée. </w:t>
      </w:r>
      <w:r w:rsidR="00E24011" w:rsidRPr="000837C6">
        <w:rPr>
          <w:sz w:val="28"/>
          <w:szCs w:val="28"/>
          <w:lang w:val="fr-CA"/>
        </w:rPr>
        <w:t xml:space="preserve"> </w:t>
      </w:r>
      <w:r w:rsidR="00FB33BD" w:rsidRPr="000837C6">
        <w:rPr>
          <w:sz w:val="28"/>
          <w:szCs w:val="28"/>
          <w:lang w:val="fr-CA"/>
        </w:rPr>
        <w:t>Aussi, ne pas faire de redistribution de factures une fois que le paiement des factures est commencé.</w:t>
      </w:r>
    </w:p>
    <w:p w14:paraId="7632BD68" w14:textId="77777777" w:rsidR="00B51539" w:rsidRDefault="00B51539" w:rsidP="00B51539">
      <w:pPr>
        <w:ind w:left="1080"/>
        <w:rPr>
          <w:sz w:val="28"/>
          <w:szCs w:val="28"/>
          <w:lang w:val="fr-CA"/>
        </w:rPr>
      </w:pPr>
    </w:p>
    <w:p w14:paraId="68839DF9" w14:textId="770DF397" w:rsidR="00B51539" w:rsidRDefault="00B51539" w:rsidP="00B51539">
      <w:pPr>
        <w:spacing w:after="0"/>
        <w:ind w:left="1080"/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NOTE : Un client veut quitter et avoir sa facture avant les autres :</w:t>
      </w:r>
    </w:p>
    <w:p w14:paraId="7790EC9F" w14:textId="0FE2C5A0" w:rsidR="00B51539" w:rsidRPr="00B51539" w:rsidRDefault="00B51539" w:rsidP="00B51539">
      <w:pPr>
        <w:pStyle w:val="Paragraphedeliste"/>
        <w:numPr>
          <w:ilvl w:val="0"/>
          <w:numId w:val="70"/>
        </w:numPr>
        <w:spacing w:after="0"/>
        <w:rPr>
          <w:sz w:val="28"/>
          <w:szCs w:val="28"/>
          <w:lang w:val="fr-CA"/>
        </w:rPr>
      </w:pPr>
      <w:proofErr w:type="spellStart"/>
      <w:r>
        <w:rPr>
          <w:sz w:val="28"/>
          <w:szCs w:val="28"/>
          <w:lang w:val="fr-CA"/>
        </w:rPr>
        <w:t>S</w:t>
      </w:r>
      <w:r w:rsidRPr="00B51539">
        <w:rPr>
          <w:sz w:val="28"/>
          <w:szCs w:val="28"/>
          <w:lang w:val="fr-CA"/>
        </w:rPr>
        <w:t>electionner</w:t>
      </w:r>
      <w:proofErr w:type="spellEnd"/>
      <w:r w:rsidRPr="00B51539">
        <w:rPr>
          <w:sz w:val="28"/>
          <w:szCs w:val="28"/>
          <w:lang w:val="fr-CA"/>
        </w:rPr>
        <w:t xml:space="preserve"> le bon siège</w:t>
      </w:r>
    </w:p>
    <w:p w14:paraId="4AD25889" w14:textId="4B3A6DBE" w:rsidR="00B51539" w:rsidRPr="00B51539" w:rsidRDefault="00B51539" w:rsidP="00B51539">
      <w:pPr>
        <w:pStyle w:val="Paragraphedeliste"/>
        <w:numPr>
          <w:ilvl w:val="0"/>
          <w:numId w:val="70"/>
        </w:numPr>
        <w:spacing w:after="0"/>
        <w:rPr>
          <w:sz w:val="28"/>
          <w:szCs w:val="28"/>
          <w:lang w:val="fr-CA"/>
        </w:rPr>
      </w:pPr>
      <w:r w:rsidRPr="00B51539">
        <w:rPr>
          <w:sz w:val="28"/>
          <w:szCs w:val="28"/>
          <w:lang w:val="fr-CA"/>
        </w:rPr>
        <w:t>Appuyer sur CMD</w:t>
      </w:r>
    </w:p>
    <w:p w14:paraId="029B6500" w14:textId="472E707F" w:rsidR="00B51539" w:rsidRPr="00B51539" w:rsidRDefault="00B51539" w:rsidP="00B51539">
      <w:pPr>
        <w:pStyle w:val="Paragraphedeliste"/>
        <w:numPr>
          <w:ilvl w:val="0"/>
          <w:numId w:val="70"/>
        </w:numPr>
        <w:spacing w:after="0"/>
        <w:rPr>
          <w:sz w:val="28"/>
          <w:szCs w:val="28"/>
          <w:lang w:val="fr-CA"/>
        </w:rPr>
      </w:pPr>
      <w:r>
        <w:rPr>
          <w:sz w:val="28"/>
          <w:szCs w:val="28"/>
          <w:lang w:val="fr-CA"/>
        </w:rPr>
        <w:t>Impression du Client - L’addition de ce siège est alors créée et imprimer.</w:t>
      </w:r>
    </w:p>
    <w:p w14:paraId="049B607C" w14:textId="77777777" w:rsidR="00B51539" w:rsidRDefault="00B51539" w:rsidP="00B51539">
      <w:pPr>
        <w:ind w:left="1080"/>
        <w:rPr>
          <w:sz w:val="28"/>
          <w:szCs w:val="28"/>
          <w:lang w:val="fr-CA"/>
        </w:rPr>
      </w:pPr>
    </w:p>
    <w:p w14:paraId="1AA86783" w14:textId="77777777" w:rsidR="003F0767" w:rsidRPr="005503D0" w:rsidRDefault="003F0767" w:rsidP="005503D0">
      <w:pPr>
        <w:ind w:left="1080"/>
        <w:rPr>
          <w:sz w:val="28"/>
          <w:szCs w:val="28"/>
          <w:lang w:val="fr-CA"/>
        </w:rPr>
      </w:pPr>
    </w:p>
    <w:p w14:paraId="6421DEA4" w14:textId="6436EDC0" w:rsidR="00826967" w:rsidRPr="00A1782B" w:rsidRDefault="00212126" w:rsidP="00E73DA2">
      <w:pPr>
        <w:pStyle w:val="Titre2"/>
        <w:numPr>
          <w:ilvl w:val="0"/>
          <w:numId w:val="35"/>
        </w:numPr>
      </w:pPr>
      <w:r w:rsidRPr="00AC195E">
        <w:t xml:space="preserve"> </w:t>
      </w:r>
      <w:bookmarkStart w:id="22" w:name="_Toc75770103"/>
      <w:r w:rsidR="00C77560">
        <w:t>Payer</w:t>
      </w:r>
      <w:r w:rsidR="00E24011" w:rsidRPr="00A1782B">
        <w:t xml:space="preserve"> une facture</w:t>
      </w:r>
      <w:r w:rsidR="00563FC1" w:rsidRPr="00A1782B">
        <w:t> :</w:t>
      </w:r>
      <w:bookmarkEnd w:id="22"/>
      <w:r w:rsidR="00D51C2F" w:rsidRPr="00A1782B">
        <w:t xml:space="preserve"> </w:t>
      </w:r>
    </w:p>
    <w:p w14:paraId="6421DEA5" w14:textId="77777777" w:rsidR="00C04AD4" w:rsidRPr="00D51C2F" w:rsidRDefault="0082696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 w:rsidRPr="00D51C2F">
        <w:rPr>
          <w:sz w:val="28"/>
          <w:szCs w:val="28"/>
        </w:rPr>
        <w:t>P</w:t>
      </w:r>
      <w:r w:rsidR="00C04AD4" w:rsidRPr="00D51C2F">
        <w:rPr>
          <w:sz w:val="28"/>
          <w:szCs w:val="28"/>
        </w:rPr>
        <w:t xml:space="preserve">our </w:t>
      </w:r>
      <w:r w:rsidRPr="00D51C2F">
        <w:rPr>
          <w:sz w:val="28"/>
          <w:szCs w:val="28"/>
        </w:rPr>
        <w:t>débuter la fermeture d’une facture</w:t>
      </w:r>
      <w:r w:rsidR="00A36A5B" w:rsidRPr="00D51C2F">
        <w:rPr>
          <w:sz w:val="28"/>
          <w:szCs w:val="28"/>
        </w:rPr>
        <w:t>,</w:t>
      </w:r>
      <w:r w:rsidRPr="00D51C2F">
        <w:rPr>
          <w:sz w:val="28"/>
          <w:szCs w:val="28"/>
        </w:rPr>
        <w:t xml:space="preserve"> v</w:t>
      </w:r>
      <w:r w:rsidR="00C04AD4" w:rsidRPr="00D51C2F">
        <w:rPr>
          <w:sz w:val="28"/>
          <w:szCs w:val="28"/>
        </w:rPr>
        <w:t>ous devez utiliser la touche « </w:t>
      </w:r>
      <w:r w:rsidR="00C04AD4" w:rsidRPr="00D51C2F">
        <w:rPr>
          <w:b/>
          <w:sz w:val="28"/>
          <w:szCs w:val="28"/>
        </w:rPr>
        <w:t>FERMER</w:t>
      </w:r>
      <w:r w:rsidR="00C04AD4" w:rsidRPr="00D51C2F">
        <w:rPr>
          <w:sz w:val="28"/>
          <w:szCs w:val="28"/>
        </w:rPr>
        <w:t> »</w:t>
      </w:r>
      <w:r w:rsidRPr="00D51C2F">
        <w:rPr>
          <w:sz w:val="28"/>
          <w:szCs w:val="28"/>
        </w:rPr>
        <w:t>.</w:t>
      </w:r>
    </w:p>
    <w:p w14:paraId="6421DEA6" w14:textId="5DAD5A6A" w:rsidR="00826967" w:rsidRPr="00A90F2A" w:rsidRDefault="0082696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 w:rsidRPr="00A90F2A">
        <w:rPr>
          <w:sz w:val="28"/>
          <w:szCs w:val="28"/>
        </w:rPr>
        <w:t>À partir de cet écran</w:t>
      </w:r>
      <w:r w:rsidR="00A36A5B" w:rsidRPr="00A90F2A">
        <w:rPr>
          <w:sz w:val="28"/>
          <w:szCs w:val="28"/>
        </w:rPr>
        <w:t>,</w:t>
      </w:r>
      <w:r w:rsidRPr="00A90F2A">
        <w:rPr>
          <w:sz w:val="28"/>
          <w:szCs w:val="28"/>
        </w:rPr>
        <w:t xml:space="preserve"> vous devez ajouter</w:t>
      </w:r>
      <w:r w:rsidR="00A36A5B" w:rsidRPr="00A90F2A">
        <w:rPr>
          <w:sz w:val="28"/>
          <w:szCs w:val="28"/>
        </w:rPr>
        <w:t>,</w:t>
      </w:r>
      <w:r w:rsidR="00A90F2A" w:rsidRPr="00A90F2A">
        <w:rPr>
          <w:sz w:val="28"/>
          <w:szCs w:val="28"/>
        </w:rPr>
        <w:t xml:space="preserve"> s’il y lieu, les </w:t>
      </w:r>
      <w:r w:rsidRPr="00A90F2A">
        <w:rPr>
          <w:sz w:val="28"/>
          <w:szCs w:val="28"/>
        </w:rPr>
        <w:t>escompte</w:t>
      </w:r>
      <w:r w:rsidR="00A90F2A" w:rsidRPr="00A90F2A">
        <w:rPr>
          <w:sz w:val="28"/>
          <w:szCs w:val="28"/>
        </w:rPr>
        <w:t xml:space="preserve">s (employé ou </w:t>
      </w:r>
      <w:r w:rsidRPr="00A90F2A">
        <w:rPr>
          <w:sz w:val="28"/>
          <w:szCs w:val="28"/>
        </w:rPr>
        <w:t>référencement</w:t>
      </w:r>
      <w:r w:rsidR="00A90F2A" w:rsidRPr="00A90F2A">
        <w:rPr>
          <w:sz w:val="28"/>
          <w:szCs w:val="28"/>
        </w:rPr>
        <w:t xml:space="preserve"> ou CP), et le </w:t>
      </w:r>
      <w:proofErr w:type="gramStart"/>
      <w:r w:rsidR="00A90F2A" w:rsidRPr="00A90F2A">
        <w:rPr>
          <w:sz w:val="28"/>
          <w:szCs w:val="28"/>
        </w:rPr>
        <w:t xml:space="preserve">pourboire </w:t>
      </w:r>
      <w:r w:rsidR="008F2A58" w:rsidRPr="00A90F2A">
        <w:rPr>
          <w:sz w:val="28"/>
          <w:szCs w:val="28"/>
        </w:rPr>
        <w:t xml:space="preserve"> en</w:t>
      </w:r>
      <w:proofErr w:type="gramEnd"/>
      <w:r w:rsidR="008F2A58" w:rsidRPr="00A90F2A">
        <w:rPr>
          <w:sz w:val="28"/>
          <w:szCs w:val="28"/>
        </w:rPr>
        <w:t xml:space="preserve"> appuyant sur la</w:t>
      </w:r>
      <w:r w:rsidR="00A90F2A" w:rsidRPr="00A90F2A">
        <w:rPr>
          <w:sz w:val="28"/>
          <w:szCs w:val="28"/>
        </w:rPr>
        <w:t xml:space="preserve"> ou les</w:t>
      </w:r>
      <w:r w:rsidR="008F2A58" w:rsidRPr="00A90F2A">
        <w:rPr>
          <w:sz w:val="28"/>
          <w:szCs w:val="28"/>
        </w:rPr>
        <w:t xml:space="preserve"> touche</w:t>
      </w:r>
      <w:r w:rsidR="00A90F2A" w:rsidRPr="00A90F2A">
        <w:rPr>
          <w:sz w:val="28"/>
          <w:szCs w:val="28"/>
        </w:rPr>
        <w:t>s</w:t>
      </w:r>
      <w:r w:rsidR="008F2A58" w:rsidRPr="00A90F2A">
        <w:rPr>
          <w:sz w:val="28"/>
          <w:szCs w:val="28"/>
        </w:rPr>
        <w:t xml:space="preserve"> désirée</w:t>
      </w:r>
      <w:r w:rsidR="00A90F2A" w:rsidRPr="00A90F2A">
        <w:rPr>
          <w:sz w:val="28"/>
          <w:szCs w:val="28"/>
        </w:rPr>
        <w:t>s</w:t>
      </w:r>
      <w:r w:rsidRPr="00A90F2A">
        <w:rPr>
          <w:sz w:val="28"/>
          <w:szCs w:val="28"/>
        </w:rPr>
        <w:t>.</w:t>
      </w:r>
    </w:p>
    <w:p w14:paraId="79B98843" w14:textId="6148E7FE" w:rsidR="00A90F2A" w:rsidRDefault="00A90F2A" w:rsidP="00E108FE">
      <w:pPr>
        <w:ind w:left="1080"/>
        <w:rPr>
          <w:sz w:val="28"/>
          <w:szCs w:val="28"/>
        </w:rPr>
      </w:pPr>
      <w:r>
        <w:rPr>
          <w:sz w:val="28"/>
          <w:szCs w:val="28"/>
        </w:rPr>
        <w:t>L</w:t>
      </w:r>
      <w:r w:rsidRPr="00A90F2A">
        <w:rPr>
          <w:sz w:val="28"/>
          <w:szCs w:val="28"/>
        </w:rPr>
        <w:t>a partie droite de l’écran</w:t>
      </w:r>
      <w:r>
        <w:rPr>
          <w:sz w:val="28"/>
          <w:szCs w:val="28"/>
        </w:rPr>
        <w:t xml:space="preserve"> présente</w:t>
      </w:r>
      <w:r w:rsidRPr="00A90F2A">
        <w:rPr>
          <w:sz w:val="28"/>
          <w:szCs w:val="28"/>
        </w:rPr>
        <w:t xml:space="preserve"> les détails sélectionnés </w:t>
      </w:r>
      <w:r>
        <w:rPr>
          <w:sz w:val="28"/>
          <w:szCs w:val="28"/>
        </w:rPr>
        <w:t>de</w:t>
      </w:r>
      <w:r w:rsidRPr="00A90F2A">
        <w:rPr>
          <w:sz w:val="28"/>
          <w:szCs w:val="28"/>
        </w:rPr>
        <w:t xml:space="preserve"> la facture.</w:t>
      </w:r>
    </w:p>
    <w:p w14:paraId="2F9EAB92" w14:textId="5155B765" w:rsidR="00F87DCC" w:rsidRPr="00A90F2A" w:rsidRDefault="00313C3D" w:rsidP="00313C3D">
      <w:pPr>
        <w:ind w:left="1080"/>
        <w:rPr>
          <w:sz w:val="28"/>
          <w:szCs w:val="28"/>
        </w:rPr>
      </w:pPr>
      <w:r>
        <w:rPr>
          <w:noProof/>
          <w:color w:val="1F497D"/>
          <w:lang w:val="fr-CA" w:eastAsia="fr-CA"/>
        </w:rPr>
        <w:drawing>
          <wp:inline distT="0" distB="0" distL="0" distR="0" wp14:anchorId="55A1214C" wp14:editId="05B83D25">
            <wp:extent cx="4309881" cy="2438400"/>
            <wp:effectExtent l="0" t="0" r="0" b="0"/>
            <wp:docPr id="126" name="Image 126" descr="cid:image001.png@01D50A44.C7A4FC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5" descr="cid:image001.png@01D50A44.C7A4FC30"/>
                    <pic:cNvPicPr>
                      <a:picLocks noChangeAspect="1" noChangeArrowheads="1"/>
                    </pic:cNvPicPr>
                  </pic:nvPicPr>
                  <pic:blipFill>
                    <a:blip r:embed="rId46" r:link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468" cy="2446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7EC6C" w14:textId="27ADA8DA" w:rsidR="00E108FE" w:rsidRDefault="00826967" w:rsidP="00E73DA2">
      <w:pPr>
        <w:pStyle w:val="Paragraphedeliste"/>
        <w:numPr>
          <w:ilvl w:val="0"/>
          <w:numId w:val="22"/>
        </w:numPr>
        <w:rPr>
          <w:sz w:val="28"/>
          <w:szCs w:val="28"/>
        </w:rPr>
      </w:pPr>
      <w:r w:rsidRPr="00A90F2A">
        <w:rPr>
          <w:sz w:val="28"/>
          <w:szCs w:val="28"/>
        </w:rPr>
        <w:t>Pour accéder aux modes de paiement</w:t>
      </w:r>
      <w:r w:rsidR="00A36A5B" w:rsidRPr="00A90F2A">
        <w:rPr>
          <w:sz w:val="28"/>
          <w:szCs w:val="28"/>
        </w:rPr>
        <w:t>,</w:t>
      </w:r>
      <w:r w:rsidRPr="00A90F2A">
        <w:rPr>
          <w:sz w:val="28"/>
          <w:szCs w:val="28"/>
        </w:rPr>
        <w:t xml:space="preserve"> vous devez utiliser la touche « </w:t>
      </w:r>
      <w:r w:rsidR="00A36A5B" w:rsidRPr="00A90F2A">
        <w:rPr>
          <w:b/>
          <w:sz w:val="28"/>
          <w:szCs w:val="28"/>
        </w:rPr>
        <w:t>FACTURE GLOBALE</w:t>
      </w:r>
      <w:r w:rsidR="00A36A5B" w:rsidRPr="00A90F2A">
        <w:rPr>
          <w:sz w:val="28"/>
          <w:szCs w:val="28"/>
        </w:rPr>
        <w:t> </w:t>
      </w:r>
      <w:r w:rsidRPr="00A90F2A">
        <w:rPr>
          <w:sz w:val="28"/>
          <w:szCs w:val="28"/>
        </w:rPr>
        <w:t>»</w:t>
      </w:r>
      <w:r w:rsidR="001767CD" w:rsidRPr="00A90F2A">
        <w:rPr>
          <w:sz w:val="28"/>
          <w:szCs w:val="28"/>
        </w:rPr>
        <w:t>.</w:t>
      </w:r>
      <w:r w:rsidR="00A90F2A" w:rsidRPr="00A90F2A">
        <w:rPr>
          <w:sz w:val="28"/>
          <w:szCs w:val="28"/>
        </w:rPr>
        <w:t xml:space="preserve">  La liste des modes de paiement s’affiche à l’écran.   </w:t>
      </w:r>
      <w:r w:rsidR="00E108FE">
        <w:rPr>
          <w:sz w:val="28"/>
          <w:szCs w:val="28"/>
        </w:rPr>
        <w:t xml:space="preserve">Consulter l’annexe A pour visualiser les modes de </w:t>
      </w:r>
      <w:r w:rsidR="006C1077">
        <w:rPr>
          <w:sz w:val="28"/>
          <w:szCs w:val="28"/>
        </w:rPr>
        <w:t>paiement</w:t>
      </w:r>
      <w:r w:rsidR="00E108FE">
        <w:rPr>
          <w:sz w:val="28"/>
          <w:szCs w:val="28"/>
        </w:rPr>
        <w:t>.</w:t>
      </w:r>
    </w:p>
    <w:p w14:paraId="30E107FD" w14:textId="77777777" w:rsidR="001877A7" w:rsidRDefault="001877A7" w:rsidP="001877A7">
      <w:pPr>
        <w:pStyle w:val="Paragraphedeliste"/>
        <w:ind w:left="1068"/>
        <w:rPr>
          <w:sz w:val="28"/>
          <w:szCs w:val="28"/>
        </w:rPr>
      </w:pPr>
    </w:p>
    <w:p w14:paraId="708BA7B7" w14:textId="4A0A5A5C" w:rsidR="00F87DCC" w:rsidRDefault="001877A7" w:rsidP="00F87DCC">
      <w:pPr>
        <w:pStyle w:val="Paragraphedeliste"/>
        <w:ind w:left="1068"/>
        <w:rPr>
          <w:sz w:val="28"/>
          <w:szCs w:val="28"/>
        </w:rPr>
      </w:pPr>
      <w:r>
        <w:rPr>
          <w:noProof/>
          <w:color w:val="1F497D"/>
          <w:lang w:val="fr-CA" w:eastAsia="fr-CA"/>
        </w:rPr>
        <w:drawing>
          <wp:inline distT="0" distB="0" distL="0" distR="0" wp14:anchorId="0A39679F" wp14:editId="23131954">
            <wp:extent cx="4265487" cy="2400300"/>
            <wp:effectExtent l="0" t="0" r="1905" b="0"/>
            <wp:docPr id="110" name="Image 110" descr="cid:image001.png@01D50A3E.F3C91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 descr="cid:image001.png@01D50A3E.F3C91770"/>
                    <pic:cNvPicPr>
                      <a:picLocks noChangeAspect="1" noChangeArrowheads="1"/>
                    </pic:cNvPicPr>
                  </pic:nvPicPr>
                  <pic:blipFill>
                    <a:blip r:embed="rId47" r:link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966" cy="2410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EA166" w14:textId="719B6BC6" w:rsidR="009E7B7E" w:rsidRDefault="009E7B7E" w:rsidP="009E7B7E">
      <w:pPr>
        <w:pStyle w:val="Paragraphedeliste"/>
        <w:ind w:left="1068"/>
        <w:rPr>
          <w:sz w:val="28"/>
          <w:szCs w:val="28"/>
        </w:rPr>
      </w:pPr>
    </w:p>
    <w:p w14:paraId="6C2B4A37" w14:textId="77777777" w:rsidR="009E7B7E" w:rsidRPr="009E7B7E" w:rsidRDefault="009E7B7E" w:rsidP="009E7B7E">
      <w:pPr>
        <w:pStyle w:val="Paragraphedeliste"/>
        <w:ind w:left="1068"/>
        <w:rPr>
          <w:sz w:val="28"/>
          <w:szCs w:val="28"/>
        </w:rPr>
      </w:pPr>
    </w:p>
    <w:p w14:paraId="6421DEA7" w14:textId="5D8FBA29" w:rsidR="00C04AD4" w:rsidRPr="00A90F2A" w:rsidRDefault="00A90F2A" w:rsidP="00E73DA2">
      <w:pPr>
        <w:pStyle w:val="Paragraphedeliste"/>
        <w:numPr>
          <w:ilvl w:val="0"/>
          <w:numId w:val="22"/>
        </w:numPr>
        <w:rPr>
          <w:sz w:val="28"/>
          <w:szCs w:val="28"/>
        </w:rPr>
      </w:pPr>
      <w:r w:rsidRPr="00A90F2A">
        <w:rPr>
          <w:sz w:val="28"/>
          <w:szCs w:val="28"/>
        </w:rPr>
        <w:t>Vous n’avez qu’</w:t>
      </w:r>
      <w:r w:rsidR="00E6361F">
        <w:rPr>
          <w:sz w:val="28"/>
          <w:szCs w:val="28"/>
        </w:rPr>
        <w:t xml:space="preserve">à sélectionner le mode et indiquer la valeur </w:t>
      </w:r>
      <w:r w:rsidRPr="00A90F2A">
        <w:rPr>
          <w:sz w:val="28"/>
          <w:szCs w:val="28"/>
        </w:rPr>
        <w:t>du paiement reçu</w:t>
      </w:r>
      <w:r w:rsidR="00E108FE">
        <w:rPr>
          <w:sz w:val="28"/>
          <w:szCs w:val="28"/>
        </w:rPr>
        <w:t>.</w:t>
      </w:r>
    </w:p>
    <w:p w14:paraId="6421DEA9" w14:textId="4E57D7E6" w:rsidR="001767CD" w:rsidRPr="001767CD" w:rsidRDefault="00E6361F" w:rsidP="00E73DA2">
      <w:pPr>
        <w:pStyle w:val="Paragraphedeliste"/>
        <w:numPr>
          <w:ilvl w:val="0"/>
          <w:numId w:val="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Pour un montant exact : </w:t>
      </w:r>
      <w:r w:rsidR="00096866">
        <w:rPr>
          <w:sz w:val="28"/>
          <w:szCs w:val="28"/>
        </w:rPr>
        <w:t>Appuyer une</w:t>
      </w:r>
      <w:r w:rsidR="001767CD" w:rsidRPr="001767CD">
        <w:rPr>
          <w:sz w:val="28"/>
          <w:szCs w:val="28"/>
        </w:rPr>
        <w:t xml:space="preserve"> fois</w:t>
      </w:r>
      <w:r w:rsidR="000E3962">
        <w:rPr>
          <w:sz w:val="28"/>
          <w:szCs w:val="28"/>
        </w:rPr>
        <w:t xml:space="preserve"> </w:t>
      </w:r>
      <w:r w:rsidR="001767CD" w:rsidRPr="001767CD">
        <w:rPr>
          <w:sz w:val="28"/>
          <w:szCs w:val="28"/>
        </w:rPr>
        <w:t xml:space="preserve">sur la touche « Entrer » </w:t>
      </w:r>
    </w:p>
    <w:p w14:paraId="3B36C4BB" w14:textId="77777777" w:rsidR="00E108FE" w:rsidRPr="00E108FE" w:rsidRDefault="00E6361F" w:rsidP="00E73DA2">
      <w:pPr>
        <w:pStyle w:val="Paragraphedeliste"/>
        <w:numPr>
          <w:ilvl w:val="0"/>
          <w:numId w:val="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Pour un montant supérieur : </w:t>
      </w:r>
      <w:r w:rsidR="001767CD" w:rsidRPr="001767CD">
        <w:rPr>
          <w:sz w:val="28"/>
          <w:szCs w:val="28"/>
        </w:rPr>
        <w:t>Entrer sur le clavier numérique le montant reçu</w:t>
      </w:r>
      <w:r w:rsidR="000E3962">
        <w:rPr>
          <w:sz w:val="28"/>
          <w:szCs w:val="28"/>
        </w:rPr>
        <w:t>.</w:t>
      </w:r>
      <w:r w:rsidR="00C04AD4" w:rsidRPr="001767CD">
        <w:rPr>
          <w:sz w:val="28"/>
          <w:szCs w:val="28"/>
        </w:rPr>
        <w:t xml:space="preserve"> </w:t>
      </w:r>
    </w:p>
    <w:p w14:paraId="305C905F" w14:textId="6FCD8E6A" w:rsidR="00E6361F" w:rsidRPr="00E6361F" w:rsidRDefault="00E6361F" w:rsidP="00E73DA2">
      <w:pPr>
        <w:pStyle w:val="Paragraphedeliste"/>
        <w:numPr>
          <w:ilvl w:val="0"/>
          <w:numId w:val="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Selon le mode de paiement, le surplus sera en </w:t>
      </w:r>
      <w:r w:rsidR="006C1077">
        <w:rPr>
          <w:sz w:val="28"/>
          <w:szCs w:val="28"/>
        </w:rPr>
        <w:t>monnaie</w:t>
      </w:r>
      <w:r>
        <w:rPr>
          <w:sz w:val="28"/>
          <w:szCs w:val="28"/>
        </w:rPr>
        <w:t xml:space="preserve"> à rendre ou en </w:t>
      </w:r>
      <w:proofErr w:type="gramStart"/>
      <w:r>
        <w:rPr>
          <w:sz w:val="28"/>
          <w:szCs w:val="28"/>
        </w:rPr>
        <w:t>pourboire</w:t>
      </w:r>
      <w:r w:rsidR="00C04AD4" w:rsidRPr="001767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</w:t>
      </w:r>
      <w:proofErr w:type="gramEnd"/>
      <w:r>
        <w:rPr>
          <w:sz w:val="28"/>
          <w:szCs w:val="28"/>
        </w:rPr>
        <w:t>voir annexe A )</w:t>
      </w:r>
      <w:r w:rsidR="006C1077">
        <w:rPr>
          <w:sz w:val="28"/>
          <w:szCs w:val="28"/>
        </w:rPr>
        <w:t>.</w:t>
      </w:r>
    </w:p>
    <w:p w14:paraId="2DEBDDE4" w14:textId="2F02D65C" w:rsidR="008A1C96" w:rsidRPr="00563AF0" w:rsidRDefault="00C04AD4" w:rsidP="00563AF0">
      <w:pPr>
        <w:pStyle w:val="Paragraphedeliste"/>
        <w:numPr>
          <w:ilvl w:val="0"/>
          <w:numId w:val="7"/>
        </w:numPr>
        <w:rPr>
          <w:sz w:val="28"/>
          <w:szCs w:val="28"/>
          <w:u w:val="single"/>
        </w:rPr>
      </w:pPr>
      <w:r w:rsidRPr="001767CD">
        <w:rPr>
          <w:sz w:val="28"/>
          <w:szCs w:val="28"/>
        </w:rPr>
        <w:t xml:space="preserve">Touchez le bouton </w:t>
      </w:r>
      <w:r w:rsidRPr="007F6EE1">
        <w:rPr>
          <w:b/>
          <w:sz w:val="28"/>
          <w:szCs w:val="28"/>
        </w:rPr>
        <w:t>OK</w:t>
      </w:r>
      <w:r w:rsidRPr="001767CD">
        <w:rPr>
          <w:sz w:val="28"/>
          <w:szCs w:val="28"/>
        </w:rPr>
        <w:t xml:space="preserve"> pour retourner à l’écran principal.</w:t>
      </w:r>
      <w:r w:rsidR="001767CD" w:rsidRPr="001767CD">
        <w:rPr>
          <w:sz w:val="28"/>
          <w:szCs w:val="28"/>
        </w:rPr>
        <w:t xml:space="preserve"> </w:t>
      </w:r>
    </w:p>
    <w:p w14:paraId="2FC5C6B9" w14:textId="569C9BC7" w:rsidR="00E108FE" w:rsidRPr="00E108FE" w:rsidRDefault="00E108FE" w:rsidP="00E108FE">
      <w:pPr>
        <w:ind w:left="708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Notes :</w:t>
      </w:r>
    </w:p>
    <w:p w14:paraId="4D2278BD" w14:textId="22D6A985" w:rsidR="00450591" w:rsidRPr="00ED631F" w:rsidRDefault="00E108FE" w:rsidP="008A1C96">
      <w:pPr>
        <w:pStyle w:val="Paragraphedeliste"/>
        <w:ind w:left="1800"/>
        <w:rPr>
          <w:i/>
          <w:sz w:val="28"/>
          <w:szCs w:val="28"/>
          <w:u w:val="single"/>
        </w:rPr>
      </w:pPr>
      <w:r w:rsidRPr="00F87DCC">
        <w:rPr>
          <w:b/>
          <w:sz w:val="28"/>
          <w:szCs w:val="28"/>
        </w:rPr>
        <w:t>Argent</w:t>
      </w:r>
      <w:r w:rsidR="00E6361F" w:rsidRPr="00F87DCC">
        <w:rPr>
          <w:b/>
          <w:sz w:val="28"/>
          <w:szCs w:val="28"/>
        </w:rPr>
        <w:t xml:space="preserve"> US</w:t>
      </w:r>
      <w:r w:rsidR="00F87DCC">
        <w:rPr>
          <w:b/>
          <w:sz w:val="28"/>
          <w:szCs w:val="28"/>
        </w:rPr>
        <w:t> </w:t>
      </w:r>
      <w:r w:rsidR="00F87DCC">
        <w:rPr>
          <w:sz w:val="28"/>
          <w:szCs w:val="28"/>
        </w:rPr>
        <w:t xml:space="preserve">: </w:t>
      </w:r>
      <w:r>
        <w:rPr>
          <w:sz w:val="28"/>
          <w:szCs w:val="28"/>
        </w:rPr>
        <w:t>e</w:t>
      </w:r>
      <w:r w:rsidR="00B5495F" w:rsidRPr="001767CD">
        <w:rPr>
          <w:sz w:val="28"/>
          <w:szCs w:val="28"/>
        </w:rPr>
        <w:t xml:space="preserve">ntrer le montant reçu en espèces US </w:t>
      </w:r>
      <w:r w:rsidR="001767CD" w:rsidRPr="001767CD">
        <w:rPr>
          <w:sz w:val="28"/>
          <w:szCs w:val="28"/>
        </w:rPr>
        <w:t>sur le clavier numérique</w:t>
      </w:r>
      <w:r w:rsidR="006C1077">
        <w:rPr>
          <w:sz w:val="28"/>
          <w:szCs w:val="28"/>
        </w:rPr>
        <w:t>.</w:t>
      </w:r>
      <w:r w:rsidR="001767CD" w:rsidRPr="001767CD">
        <w:rPr>
          <w:sz w:val="28"/>
          <w:szCs w:val="28"/>
        </w:rPr>
        <w:t xml:space="preserve"> </w:t>
      </w:r>
      <w:r w:rsidR="006C1077">
        <w:rPr>
          <w:sz w:val="28"/>
          <w:szCs w:val="28"/>
        </w:rPr>
        <w:t>L</w:t>
      </w:r>
      <w:r w:rsidR="001767CD" w:rsidRPr="001767CD">
        <w:rPr>
          <w:sz w:val="28"/>
          <w:szCs w:val="28"/>
        </w:rPr>
        <w:t>e système calculera la monnaie à rendre en devise canadienne.</w:t>
      </w:r>
      <w:r w:rsidR="00ED631F">
        <w:rPr>
          <w:sz w:val="28"/>
          <w:szCs w:val="28"/>
        </w:rPr>
        <w:t xml:space="preserve"> </w:t>
      </w:r>
      <w:r w:rsidR="00ED631F" w:rsidRPr="00ED631F">
        <w:rPr>
          <w:i/>
          <w:sz w:val="28"/>
          <w:szCs w:val="28"/>
          <w:u w:val="single"/>
        </w:rPr>
        <w:t>(Attention l’argent US doit être déposé en plus de l’argent Canadien)</w:t>
      </w:r>
    </w:p>
    <w:p w14:paraId="5C215583" w14:textId="01F2F465" w:rsidR="00B80A1F" w:rsidRDefault="00E108FE" w:rsidP="00450591">
      <w:pPr>
        <w:pStyle w:val="Paragraphedeliste"/>
        <w:ind w:left="1800"/>
        <w:rPr>
          <w:rFonts w:cs="Arial"/>
          <w:color w:val="000000"/>
          <w:sz w:val="28"/>
          <w:szCs w:val="28"/>
        </w:rPr>
      </w:pPr>
      <w:r w:rsidRPr="00F87DCC">
        <w:rPr>
          <w:rFonts w:cs="Arial"/>
          <w:b/>
          <w:color w:val="000000"/>
          <w:sz w:val="28"/>
          <w:szCs w:val="28"/>
        </w:rPr>
        <w:t>Compte Recevable</w:t>
      </w:r>
      <w:r w:rsidR="00F87DCC" w:rsidRPr="00F87DCC">
        <w:rPr>
          <w:rFonts w:cs="Arial"/>
          <w:b/>
          <w:color w:val="000000"/>
          <w:sz w:val="28"/>
          <w:szCs w:val="28"/>
        </w:rPr>
        <w:t> :</w:t>
      </w:r>
      <w:r w:rsidR="00F87DCC">
        <w:rPr>
          <w:rFonts w:cs="Arial"/>
          <w:color w:val="000000"/>
          <w:sz w:val="28"/>
          <w:szCs w:val="28"/>
        </w:rPr>
        <w:t xml:space="preserve"> </w:t>
      </w:r>
      <w:r w:rsidR="00F87DCC" w:rsidRPr="00F87DCC">
        <w:rPr>
          <w:rFonts w:cs="Arial"/>
          <w:color w:val="000000"/>
          <w:sz w:val="28"/>
          <w:szCs w:val="28"/>
        </w:rPr>
        <w:t>appuyer sur la touche « enter », la liste des comptes recevables s’affichera à l’écran.   Sélectionner le compte recevable et appuyer sur « enter » pour fermer la facture à la valeur exacte.</w:t>
      </w:r>
      <w:r w:rsidR="00C66CB0">
        <w:rPr>
          <w:rFonts w:cs="Arial"/>
          <w:color w:val="000000"/>
          <w:sz w:val="28"/>
          <w:szCs w:val="28"/>
        </w:rPr>
        <w:t xml:space="preserve"> (Voir annexe A)</w:t>
      </w:r>
    </w:p>
    <w:p w14:paraId="315B9371" w14:textId="517BEA48" w:rsidR="00450591" w:rsidRPr="00F15A04" w:rsidRDefault="00F15A04" w:rsidP="00F15A04">
      <w:pPr>
        <w:pStyle w:val="Paragraphedeliste"/>
        <w:ind w:left="1800"/>
        <w:rPr>
          <w:rFonts w:cs="Arial"/>
          <w:color w:val="000000"/>
          <w:sz w:val="28"/>
          <w:szCs w:val="28"/>
        </w:rPr>
      </w:pPr>
      <w:r w:rsidRPr="007754F8">
        <w:rPr>
          <w:noProof/>
          <w:lang w:val="fr-CA" w:eastAsia="fr-CA"/>
        </w:rPr>
        <w:drawing>
          <wp:inline distT="0" distB="0" distL="0" distR="0" wp14:anchorId="7CBBFE8D" wp14:editId="33E3BA0F">
            <wp:extent cx="4346921" cy="2447925"/>
            <wp:effectExtent l="0" t="0" r="0" b="0"/>
            <wp:docPr id="108" name="Imag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59005" cy="24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EF83B" w14:textId="704BF705" w:rsidR="00B80A1F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  <w:r>
        <w:rPr>
          <w:noProof/>
          <w:lang w:val="fr-CA" w:eastAsia="fr-CA"/>
        </w:rPr>
        <w:drawing>
          <wp:anchor distT="0" distB="0" distL="114300" distR="114300" simplePos="0" relativeHeight="251571200" behindDoc="0" locked="0" layoutInCell="1" allowOverlap="1" wp14:anchorId="2ABF2E39" wp14:editId="4C22F672">
            <wp:simplePos x="0" y="0"/>
            <wp:positionH relativeFrom="margin">
              <wp:posOffset>1162049</wp:posOffset>
            </wp:positionH>
            <wp:positionV relativeFrom="paragraph">
              <wp:posOffset>55245</wp:posOffset>
            </wp:positionV>
            <wp:extent cx="4295775" cy="2411539"/>
            <wp:effectExtent l="0" t="0" r="0" b="8255"/>
            <wp:wrapNone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0755" cy="24199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A96136F" w14:textId="293EFBBB" w:rsidR="00B80A1F" w:rsidRDefault="00B80A1F" w:rsidP="00450591">
      <w:pPr>
        <w:pStyle w:val="Paragraphedeliste"/>
        <w:ind w:left="1800"/>
        <w:rPr>
          <w:sz w:val="28"/>
          <w:szCs w:val="28"/>
          <w:u w:val="single"/>
        </w:rPr>
      </w:pPr>
    </w:p>
    <w:p w14:paraId="07507135" w14:textId="4D168AB9" w:rsidR="00450591" w:rsidRPr="00450591" w:rsidRDefault="00450591" w:rsidP="00450591">
      <w:pPr>
        <w:pStyle w:val="Paragraphedeliste"/>
        <w:ind w:left="1800"/>
        <w:rPr>
          <w:sz w:val="28"/>
          <w:szCs w:val="28"/>
          <w:u w:val="single"/>
        </w:rPr>
      </w:pPr>
    </w:p>
    <w:p w14:paraId="6EC9DB25" w14:textId="28B93842" w:rsidR="00B80A1F" w:rsidRDefault="00B80A1F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143FB6B2" w14:textId="0EDB0931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288E4DB9" w14:textId="79E78A15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56BD97EA" w14:textId="1B2BB696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4B85CA5F" w14:textId="05099608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6C6068B2" w14:textId="69209A3D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22C2F734" w14:textId="7728B60B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0677A99A" w14:textId="6FDCB882" w:rsidR="00450591" w:rsidRDefault="00F15A04" w:rsidP="00F87DCC">
      <w:pPr>
        <w:pStyle w:val="Paragraphedeliste"/>
        <w:ind w:left="1800"/>
        <w:rPr>
          <w:sz w:val="28"/>
          <w:szCs w:val="28"/>
          <w:u w:val="single"/>
        </w:rPr>
      </w:pPr>
      <w:r>
        <w:rPr>
          <w:noProof/>
          <w:lang w:val="fr-CA" w:eastAsia="fr-CA"/>
        </w:rPr>
        <w:drawing>
          <wp:anchor distT="0" distB="0" distL="114300" distR="114300" simplePos="0" relativeHeight="251550720" behindDoc="0" locked="0" layoutInCell="1" allowOverlap="1" wp14:anchorId="3F0F9E79" wp14:editId="3EEA9C0A">
            <wp:simplePos x="0" y="0"/>
            <wp:positionH relativeFrom="margin">
              <wp:posOffset>1181100</wp:posOffset>
            </wp:positionH>
            <wp:positionV relativeFrom="paragraph">
              <wp:posOffset>160654</wp:posOffset>
            </wp:positionV>
            <wp:extent cx="4267200" cy="2582131"/>
            <wp:effectExtent l="0" t="0" r="0" b="8890"/>
            <wp:wrapNone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6057" cy="2587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4555B90" w14:textId="77777777" w:rsidR="00F15A04" w:rsidRDefault="00F15A04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3BCD4B20" w14:textId="4EC51324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3023A77B" w14:textId="5B217343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53876915" w14:textId="77777777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096DE646" w14:textId="77777777" w:rsidR="00450591" w:rsidRDefault="00450591" w:rsidP="00F87DCC">
      <w:pPr>
        <w:pStyle w:val="Paragraphedeliste"/>
        <w:ind w:left="1800"/>
        <w:rPr>
          <w:sz w:val="28"/>
          <w:szCs w:val="28"/>
          <w:u w:val="single"/>
        </w:rPr>
      </w:pPr>
    </w:p>
    <w:p w14:paraId="1FFB530A" w14:textId="77777777" w:rsidR="00A1782B" w:rsidRPr="00786781" w:rsidRDefault="00A1782B" w:rsidP="00786781">
      <w:pPr>
        <w:rPr>
          <w:sz w:val="28"/>
          <w:szCs w:val="28"/>
          <w:u w:val="single"/>
        </w:rPr>
      </w:pPr>
    </w:p>
    <w:p w14:paraId="0184BA5C" w14:textId="77777777" w:rsidR="00B80A1F" w:rsidRPr="00D7045A" w:rsidRDefault="00B80A1F" w:rsidP="00313C3D">
      <w:pPr>
        <w:pStyle w:val="Titre1"/>
        <w:numPr>
          <w:ilvl w:val="0"/>
          <w:numId w:val="50"/>
        </w:numPr>
        <w:rPr>
          <w:color w:val="2E74B5" w:themeColor="accent1" w:themeShade="BF"/>
        </w:rPr>
      </w:pPr>
      <w:bookmarkStart w:id="23" w:name="_Toc75770104"/>
      <w:r w:rsidRPr="00D7045A">
        <w:rPr>
          <w:color w:val="2E74B5" w:themeColor="accent1" w:themeShade="BF"/>
        </w:rPr>
        <w:t>CARTE CASINO PRIVILÈGES :</w:t>
      </w:r>
      <w:bookmarkEnd w:id="23"/>
    </w:p>
    <w:p w14:paraId="570BFBBC" w14:textId="77777777" w:rsidR="00B80A1F" w:rsidRDefault="00B80A1F" w:rsidP="00B80A1F">
      <w:pPr>
        <w:pStyle w:val="Sansinterligne"/>
      </w:pPr>
    </w:p>
    <w:p w14:paraId="01C543FA" w14:textId="24A35B71" w:rsidR="00B80A1F" w:rsidRPr="003702B1" w:rsidRDefault="00B80A1F" w:rsidP="00B80A1F">
      <w:pPr>
        <w:pStyle w:val="Sansinterligne"/>
        <w:jc w:val="center"/>
        <w:rPr>
          <w:color w:val="FF0000"/>
          <w:sz w:val="32"/>
          <w:szCs w:val="32"/>
        </w:rPr>
      </w:pPr>
      <w:r w:rsidRPr="003702B1">
        <w:rPr>
          <w:color w:val="FF0000"/>
          <w:sz w:val="32"/>
          <w:szCs w:val="32"/>
        </w:rPr>
        <w:t>** Le cumul</w:t>
      </w:r>
      <w:r w:rsidR="003702B1" w:rsidRPr="003702B1">
        <w:rPr>
          <w:color w:val="FF0000"/>
          <w:sz w:val="32"/>
          <w:szCs w:val="32"/>
        </w:rPr>
        <w:t>/retrait</w:t>
      </w:r>
      <w:r w:rsidRPr="003702B1">
        <w:rPr>
          <w:color w:val="FF0000"/>
          <w:sz w:val="32"/>
          <w:szCs w:val="32"/>
        </w:rPr>
        <w:t xml:space="preserve"> de points CP est déclenché seulement au moment de la </w:t>
      </w:r>
      <w:r w:rsidRPr="003702B1">
        <w:rPr>
          <w:color w:val="FF0000"/>
          <w:sz w:val="32"/>
          <w:szCs w:val="32"/>
          <w:u w:val="single"/>
        </w:rPr>
        <w:t>fermeture de la facture</w:t>
      </w:r>
      <w:r w:rsidR="003702B1" w:rsidRPr="003702B1">
        <w:rPr>
          <w:color w:val="FF0000"/>
          <w:sz w:val="32"/>
          <w:szCs w:val="32"/>
        </w:rPr>
        <w:t xml:space="preserve"> ou </w:t>
      </w:r>
      <w:r w:rsidR="003702B1" w:rsidRPr="003702B1">
        <w:rPr>
          <w:color w:val="FF0000"/>
          <w:sz w:val="32"/>
          <w:szCs w:val="32"/>
          <w:u w:val="single"/>
        </w:rPr>
        <w:t>de l’annulation</w:t>
      </w:r>
      <w:r w:rsidRPr="003702B1">
        <w:rPr>
          <w:color w:val="FF0000"/>
          <w:sz w:val="32"/>
          <w:szCs w:val="32"/>
        </w:rPr>
        <w:t>**</w:t>
      </w:r>
    </w:p>
    <w:p w14:paraId="2BB78CAF" w14:textId="7D35B1EA" w:rsidR="00270279" w:rsidRDefault="00B5289C" w:rsidP="00270279">
      <w:pPr>
        <w:pStyle w:val="Sansinterligne"/>
        <w:rPr>
          <w:color w:val="FF0000"/>
          <w:sz w:val="28"/>
          <w:szCs w:val="28"/>
          <w:highlight w:val="yellow"/>
        </w:rPr>
      </w:pPr>
      <w:r>
        <w:rPr>
          <w:noProof/>
          <w:color w:val="FF0000"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0FF76854" wp14:editId="4EBF564B">
                <wp:simplePos x="0" y="0"/>
                <wp:positionH relativeFrom="column">
                  <wp:posOffset>142336</wp:posOffset>
                </wp:positionH>
                <wp:positionV relativeFrom="paragraph">
                  <wp:posOffset>116109</wp:posOffset>
                </wp:positionV>
                <wp:extent cx="4960189" cy="1828800"/>
                <wp:effectExtent l="19050" t="19050" r="12065" b="19050"/>
                <wp:wrapNone/>
                <wp:docPr id="182" name="Rectangle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60189" cy="1828800"/>
                        </a:xfrm>
                        <a:prstGeom prst="rect">
                          <a:avLst/>
                        </a:prstGeom>
                        <a:noFill/>
                        <a:ln w="31750" cmpd="dbl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02BC29" id="Rectangle 182" o:spid="_x0000_s1026" style="position:absolute;margin-left:11.2pt;margin-top:9.15pt;width:390.55pt;height:2in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" filled="f" strokecolor="red" strokeweight="2.5pt">
                <v:stroke linestyle="thinThin"/>
              </v:rect>
            </w:pict>
          </mc:Fallback>
        </mc:AlternateContent>
      </w:r>
    </w:p>
    <w:p w14:paraId="01FF9D30" w14:textId="55F8A10C" w:rsidR="00DA41C2" w:rsidRDefault="00AD7418" w:rsidP="00270279">
      <w:pPr>
        <w:pStyle w:val="Sansinterligne"/>
        <w:jc w:val="center"/>
        <w:rPr>
          <w:b/>
          <w:sz w:val="28"/>
          <w:szCs w:val="28"/>
        </w:rPr>
      </w:pPr>
      <w:r w:rsidRPr="00270279">
        <w:rPr>
          <w:b/>
          <w:sz w:val="28"/>
          <w:szCs w:val="28"/>
        </w:rPr>
        <w:t>Voici les numéros de clients CP</w:t>
      </w:r>
      <w:r w:rsidR="00270279" w:rsidRPr="00270279">
        <w:rPr>
          <w:b/>
          <w:sz w:val="28"/>
          <w:szCs w:val="28"/>
        </w:rPr>
        <w:t xml:space="preserve"> </w:t>
      </w:r>
      <w:r w:rsidRPr="00270279">
        <w:rPr>
          <w:b/>
          <w:sz w:val="28"/>
          <w:szCs w:val="28"/>
        </w:rPr>
        <w:t>à utiliser lors de la formation :</w:t>
      </w:r>
    </w:p>
    <w:p w14:paraId="345FB03B" w14:textId="77777777" w:rsidR="00B5289C" w:rsidRPr="00270279" w:rsidRDefault="00B5289C" w:rsidP="00270279">
      <w:pPr>
        <w:pStyle w:val="Sansinterligne"/>
        <w:jc w:val="center"/>
        <w:rPr>
          <w:b/>
          <w:sz w:val="28"/>
          <w:szCs w:val="28"/>
        </w:rPr>
      </w:pPr>
    </w:p>
    <w:p w14:paraId="35E782F5" w14:textId="02A240EE" w:rsidR="00270279" w:rsidRPr="00270279" w:rsidRDefault="00270279" w:rsidP="00B5289C">
      <w:pPr>
        <w:ind w:left="1416"/>
        <w:rPr>
          <w:color w:val="000000"/>
          <w:sz w:val="28"/>
          <w:szCs w:val="28"/>
        </w:rPr>
      </w:pPr>
      <w:r w:rsidRPr="00270279">
        <w:rPr>
          <w:color w:val="000000"/>
          <w:sz w:val="28"/>
          <w:szCs w:val="28"/>
        </w:rPr>
        <w:t xml:space="preserve">4149949   statut : Privilèges </w:t>
      </w:r>
      <w:proofErr w:type="gramStart"/>
      <w:r w:rsidRPr="00270279">
        <w:rPr>
          <w:color w:val="000000"/>
          <w:sz w:val="28"/>
          <w:szCs w:val="28"/>
        </w:rPr>
        <w:t>Plus  /</w:t>
      </w:r>
      <w:proofErr w:type="gramEnd"/>
      <w:r w:rsidRPr="00270279">
        <w:rPr>
          <w:color w:val="000000"/>
          <w:sz w:val="28"/>
          <w:szCs w:val="28"/>
        </w:rPr>
        <w:t>nom :  TEST-99</w:t>
      </w:r>
    </w:p>
    <w:p w14:paraId="0D97CEF8" w14:textId="77777777" w:rsidR="00270279" w:rsidRPr="00270279" w:rsidRDefault="00270279" w:rsidP="00B5289C">
      <w:pPr>
        <w:ind w:left="1416"/>
        <w:rPr>
          <w:color w:val="000000"/>
          <w:sz w:val="28"/>
          <w:szCs w:val="28"/>
        </w:rPr>
      </w:pPr>
      <w:r w:rsidRPr="00270279">
        <w:rPr>
          <w:color w:val="000000"/>
          <w:sz w:val="28"/>
          <w:szCs w:val="28"/>
        </w:rPr>
        <w:t>4149952   </w:t>
      </w:r>
      <w:proofErr w:type="gramStart"/>
      <w:r w:rsidRPr="00270279">
        <w:rPr>
          <w:color w:val="000000"/>
          <w:sz w:val="28"/>
          <w:szCs w:val="28"/>
        </w:rPr>
        <w:t>statut</w:t>
      </w:r>
      <w:proofErr w:type="gramEnd"/>
      <w:r w:rsidRPr="00270279">
        <w:rPr>
          <w:color w:val="000000"/>
          <w:sz w:val="28"/>
          <w:szCs w:val="28"/>
        </w:rPr>
        <w:t> : Prestige/ nom : TEST-98</w:t>
      </w:r>
    </w:p>
    <w:p w14:paraId="13EBAB08" w14:textId="77777777" w:rsidR="00270279" w:rsidRPr="00270279" w:rsidRDefault="00270279" w:rsidP="00B5289C">
      <w:pPr>
        <w:ind w:left="1416"/>
        <w:rPr>
          <w:color w:val="000000"/>
          <w:sz w:val="28"/>
          <w:szCs w:val="28"/>
        </w:rPr>
      </w:pPr>
      <w:proofErr w:type="gramStart"/>
      <w:r w:rsidRPr="00270279">
        <w:rPr>
          <w:color w:val="000000"/>
          <w:sz w:val="28"/>
          <w:szCs w:val="28"/>
        </w:rPr>
        <w:t>4110243  statut</w:t>
      </w:r>
      <w:proofErr w:type="gramEnd"/>
      <w:r w:rsidRPr="00270279">
        <w:rPr>
          <w:color w:val="000000"/>
          <w:sz w:val="28"/>
          <w:szCs w:val="28"/>
        </w:rPr>
        <w:t> : Prestige Plus  /nom :TEST-97</w:t>
      </w:r>
    </w:p>
    <w:p w14:paraId="6676456E" w14:textId="05BEE649" w:rsidR="00270279" w:rsidRPr="00B5289C" w:rsidRDefault="00270279" w:rsidP="00B5289C">
      <w:pPr>
        <w:ind w:left="1416"/>
        <w:rPr>
          <w:color w:val="000000"/>
          <w:sz w:val="28"/>
          <w:szCs w:val="28"/>
        </w:rPr>
      </w:pPr>
      <w:proofErr w:type="gramStart"/>
      <w:r w:rsidRPr="00270279">
        <w:rPr>
          <w:color w:val="000000"/>
          <w:sz w:val="28"/>
          <w:szCs w:val="28"/>
        </w:rPr>
        <w:t>4110443  stat</w:t>
      </w:r>
      <w:r w:rsidR="00B5289C">
        <w:rPr>
          <w:color w:val="000000"/>
          <w:sz w:val="28"/>
          <w:szCs w:val="28"/>
        </w:rPr>
        <w:t>ut</w:t>
      </w:r>
      <w:proofErr w:type="gramEnd"/>
      <w:r w:rsidR="00B5289C">
        <w:rPr>
          <w:color w:val="000000"/>
          <w:sz w:val="28"/>
          <w:szCs w:val="28"/>
        </w:rPr>
        <w:t> : Privilèges / nom : TEST-96</w:t>
      </w:r>
    </w:p>
    <w:p w14:paraId="07CD77C9" w14:textId="67C52565" w:rsidR="00B80A1F" w:rsidRDefault="00BB70F0" w:rsidP="00B80A1F">
      <w:pPr>
        <w:pStyle w:val="Sansinterligne"/>
        <w:jc w:val="center"/>
      </w:pPr>
      <w:r>
        <w:rPr>
          <w:rFonts w:cs="Arial"/>
          <w:i/>
          <w:noProof/>
          <w:sz w:val="28"/>
          <w:szCs w:val="28"/>
          <w:lang w:val="fr-CA" w:eastAsia="fr-CA"/>
        </w:rPr>
        <w:drawing>
          <wp:anchor distT="0" distB="0" distL="114300" distR="114300" simplePos="0" relativeHeight="251712512" behindDoc="0" locked="0" layoutInCell="1" allowOverlap="1" wp14:anchorId="0782BE9A" wp14:editId="10388655">
            <wp:simplePos x="0" y="0"/>
            <wp:positionH relativeFrom="column">
              <wp:posOffset>-457200</wp:posOffset>
            </wp:positionH>
            <wp:positionV relativeFrom="paragraph">
              <wp:posOffset>202565</wp:posOffset>
            </wp:positionV>
            <wp:extent cx="6459855" cy="4905375"/>
            <wp:effectExtent l="0" t="0" r="0" b="9525"/>
            <wp:wrapNone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9855" cy="490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07902B5" w14:textId="1B8F693E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6D69BC6C" w14:textId="2FCACD7F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0C6E74B2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047F9514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2D86CD86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27875C6E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0EF1BE22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6B17CD7B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0B32CB31" w14:textId="77777777" w:rsidR="00B80A1F" w:rsidRDefault="00B80A1F" w:rsidP="00B80A1F">
      <w:pPr>
        <w:ind w:left="708"/>
        <w:rPr>
          <w:rFonts w:cs="Arial"/>
          <w:i/>
          <w:sz w:val="28"/>
          <w:szCs w:val="28"/>
        </w:rPr>
      </w:pPr>
    </w:p>
    <w:p w14:paraId="1435AF20" w14:textId="0CF97720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11F206BF" w14:textId="77777777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7F521027" w14:textId="77777777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5716A2C8" w14:textId="77777777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69DB4C53" w14:textId="77777777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740E9A80" w14:textId="77777777" w:rsidR="00BB70F0" w:rsidRDefault="00BB70F0" w:rsidP="00B80A1F">
      <w:pPr>
        <w:ind w:left="708"/>
        <w:rPr>
          <w:rFonts w:cs="Arial"/>
          <w:i/>
          <w:sz w:val="28"/>
          <w:szCs w:val="28"/>
        </w:rPr>
      </w:pPr>
    </w:p>
    <w:p w14:paraId="2055FA7C" w14:textId="3E6C2B38" w:rsidR="009767DE" w:rsidRDefault="009767DE" w:rsidP="00902696">
      <w:pPr>
        <w:ind w:left="708"/>
      </w:pPr>
      <w:bookmarkStart w:id="24" w:name="_Toc464394064"/>
    </w:p>
    <w:p w14:paraId="28421D60" w14:textId="48BBAC0E" w:rsidR="00B80A1F" w:rsidRDefault="00B80A1F" w:rsidP="00E73DA2">
      <w:pPr>
        <w:pStyle w:val="Titre2"/>
        <w:numPr>
          <w:ilvl w:val="0"/>
          <w:numId w:val="28"/>
        </w:numPr>
      </w:pPr>
      <w:bookmarkStart w:id="25" w:name="_Toc75770105"/>
      <w:r w:rsidRPr="00656144">
        <w:t xml:space="preserve">Fermeture </w:t>
      </w:r>
      <w:r>
        <w:t>d’une facture, un client C</w:t>
      </w:r>
      <w:r w:rsidR="00BB70F0">
        <w:t>asino Privilèges</w:t>
      </w:r>
      <w:r w:rsidRPr="00656144">
        <w:t> :</w:t>
      </w:r>
      <w:bookmarkEnd w:id="25"/>
    </w:p>
    <w:p w14:paraId="0B6DBDB3" w14:textId="56C2D131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Au moment de la fermeture de la facture, après avoir </w:t>
      </w:r>
      <w:r w:rsidR="006C1077">
        <w:rPr>
          <w:rFonts w:cs="Arial"/>
          <w:sz w:val="28"/>
          <w:szCs w:val="28"/>
        </w:rPr>
        <w:t>sélectionné</w:t>
      </w:r>
      <w:r>
        <w:rPr>
          <w:rFonts w:cs="Arial"/>
          <w:sz w:val="28"/>
          <w:szCs w:val="28"/>
        </w:rPr>
        <w:t xml:space="preserve"> le mode de paiement et saisie la valeur payée, l’écran pour l’association du client </w:t>
      </w:r>
      <w:r w:rsidRPr="00BB70F0">
        <w:rPr>
          <w:rFonts w:cs="Arial"/>
          <w:i/>
          <w:sz w:val="28"/>
          <w:szCs w:val="28"/>
        </w:rPr>
        <w:t>C</w:t>
      </w:r>
      <w:r w:rsidR="00BB70F0" w:rsidRPr="00BB70F0">
        <w:rPr>
          <w:rFonts w:cs="Arial"/>
          <w:i/>
          <w:sz w:val="28"/>
          <w:szCs w:val="28"/>
        </w:rPr>
        <w:t>asino Privilèges</w:t>
      </w:r>
      <w:r>
        <w:rPr>
          <w:rFonts w:cs="Arial"/>
          <w:sz w:val="28"/>
          <w:szCs w:val="28"/>
        </w:rPr>
        <w:t xml:space="preserve"> à la transaction apparaitra.</w:t>
      </w:r>
    </w:p>
    <w:p w14:paraId="6B3998C5" w14:textId="77777777" w:rsidR="001877A7" w:rsidRDefault="001877A7" w:rsidP="001877A7">
      <w:pPr>
        <w:pStyle w:val="Paragraphedeliste"/>
        <w:ind w:left="1068"/>
        <w:rPr>
          <w:rFonts w:cs="Arial"/>
          <w:sz w:val="28"/>
          <w:szCs w:val="28"/>
        </w:rPr>
      </w:pPr>
    </w:p>
    <w:p w14:paraId="19584435" w14:textId="15B77552" w:rsidR="009767DE" w:rsidRPr="00BB70F0" w:rsidRDefault="001877A7" w:rsidP="00BB70F0">
      <w:pPr>
        <w:pStyle w:val="Paragraphedeliste"/>
        <w:ind w:left="1068"/>
        <w:rPr>
          <w:rFonts w:cs="Arial"/>
          <w:sz w:val="28"/>
          <w:szCs w:val="28"/>
        </w:rPr>
      </w:pPr>
      <w:r>
        <w:rPr>
          <w:noProof/>
          <w:color w:val="1F497D"/>
          <w:lang w:val="fr-CA" w:eastAsia="fr-CA"/>
        </w:rPr>
        <w:drawing>
          <wp:inline distT="0" distB="0" distL="0" distR="0" wp14:anchorId="3A1C9485" wp14:editId="638B6A52">
            <wp:extent cx="4309926" cy="2419350"/>
            <wp:effectExtent l="0" t="0" r="0" b="0"/>
            <wp:docPr id="111" name="Image 111" descr="cid:image001.png@01D50A3F.74146A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 descr="cid:image001.png@01D50A3F.74146A10"/>
                    <pic:cNvPicPr>
                      <a:picLocks noChangeAspect="1" noChangeArrowheads="1"/>
                    </pic:cNvPicPr>
                  </pic:nvPicPr>
                  <pic:blipFill>
                    <a:blip r:embed="rId53" r:link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483" cy="2424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16B6C" w14:textId="131DB442" w:rsidR="009767DE" w:rsidRPr="001877A7" w:rsidRDefault="009767DE" w:rsidP="001877A7">
      <w:pPr>
        <w:pStyle w:val="Paragraphedeliste"/>
        <w:ind w:left="1068"/>
        <w:rPr>
          <w:rFonts w:cs="Arial"/>
          <w:sz w:val="28"/>
          <w:szCs w:val="28"/>
        </w:rPr>
      </w:pPr>
    </w:p>
    <w:p w14:paraId="0C133CFE" w14:textId="77777777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Pour effectuer un cumul :</w:t>
      </w:r>
    </w:p>
    <w:p w14:paraId="5917A241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Glisser la carte </w:t>
      </w:r>
      <w:r w:rsidRPr="00902696">
        <w:rPr>
          <w:rFonts w:cs="Arial"/>
          <w:i/>
          <w:sz w:val="28"/>
          <w:szCs w:val="28"/>
        </w:rPr>
        <w:t>Casino Privilèges</w:t>
      </w:r>
      <w:r>
        <w:rPr>
          <w:rFonts w:cs="Arial"/>
          <w:sz w:val="28"/>
          <w:szCs w:val="28"/>
        </w:rPr>
        <w:t xml:space="preserve"> du client dans </w:t>
      </w:r>
      <w:proofErr w:type="spellStart"/>
      <w:r>
        <w:rPr>
          <w:rFonts w:cs="Arial"/>
          <w:sz w:val="28"/>
          <w:szCs w:val="28"/>
        </w:rPr>
        <w:t>Maitre’D</w:t>
      </w:r>
      <w:proofErr w:type="spellEnd"/>
      <w:r>
        <w:rPr>
          <w:rFonts w:cs="Arial"/>
          <w:sz w:val="28"/>
          <w:szCs w:val="28"/>
        </w:rPr>
        <w:t xml:space="preserve"> (station fixe ou tablette)</w:t>
      </w:r>
    </w:p>
    <w:p w14:paraId="7AB88A7A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Le reçu s’imprimera accompagné d’un coupon confirmant la valeur du cumul pour le client.</w:t>
      </w:r>
    </w:p>
    <w:p w14:paraId="14A5559F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Remettre le coupon au client</w:t>
      </w:r>
    </w:p>
    <w:p w14:paraId="63863129" w14:textId="77777777" w:rsidR="00455921" w:rsidRDefault="00455921" w:rsidP="00455921">
      <w:pPr>
        <w:pStyle w:val="Paragraphedeliste"/>
        <w:ind w:left="1788"/>
        <w:rPr>
          <w:rFonts w:cs="Arial"/>
          <w:sz w:val="28"/>
          <w:szCs w:val="28"/>
        </w:rPr>
      </w:pPr>
    </w:p>
    <w:p w14:paraId="25D26C6F" w14:textId="77777777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Cumul refusé :</w:t>
      </w:r>
    </w:p>
    <w:p w14:paraId="1496B698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proofErr w:type="spellStart"/>
      <w:r>
        <w:rPr>
          <w:rFonts w:cs="Arial"/>
          <w:sz w:val="28"/>
          <w:szCs w:val="28"/>
        </w:rPr>
        <w:t>Maitre’D</w:t>
      </w:r>
      <w:proofErr w:type="spellEnd"/>
      <w:r>
        <w:rPr>
          <w:rFonts w:cs="Arial"/>
          <w:sz w:val="28"/>
          <w:szCs w:val="28"/>
        </w:rPr>
        <w:t xml:space="preserve"> vous informera à l’écran et sur le coupon si la transaction n’a pu être complété en vous donnant l’instruction à suivre pour le client.</w:t>
      </w:r>
    </w:p>
    <w:p w14:paraId="74E797A5" w14:textId="77777777" w:rsidR="00B80A1F" w:rsidRPr="00656144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Remettre le coupon au client</w:t>
      </w:r>
    </w:p>
    <w:p w14:paraId="73B17825" w14:textId="62C47AD6" w:rsidR="00B80A1F" w:rsidRDefault="00B80A1F" w:rsidP="00E73DA2">
      <w:pPr>
        <w:pStyle w:val="Titre2"/>
        <w:numPr>
          <w:ilvl w:val="0"/>
          <w:numId w:val="28"/>
        </w:numPr>
      </w:pPr>
      <w:bookmarkStart w:id="26" w:name="_Toc75770106"/>
      <w:r>
        <w:t>Fermeture d’une facture, plusieurs clients C</w:t>
      </w:r>
      <w:r w:rsidR="00BB70F0">
        <w:t>asino Privilèges</w:t>
      </w:r>
      <w:r>
        <w:t> :</w:t>
      </w:r>
      <w:bookmarkEnd w:id="26"/>
    </w:p>
    <w:p w14:paraId="7A5B1029" w14:textId="31F5067F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Au moment de la fermeture</w:t>
      </w:r>
      <w:r w:rsidR="00096866">
        <w:rPr>
          <w:rFonts w:cs="Arial"/>
          <w:sz w:val="28"/>
          <w:szCs w:val="28"/>
        </w:rPr>
        <w:t xml:space="preserve"> de</w:t>
      </w:r>
      <w:r>
        <w:rPr>
          <w:rFonts w:cs="Arial"/>
          <w:sz w:val="28"/>
          <w:szCs w:val="28"/>
        </w:rPr>
        <w:t xml:space="preserve"> la facture, </w:t>
      </w:r>
      <w:r>
        <w:rPr>
          <w:rFonts w:cs="Arial"/>
          <w:sz w:val="28"/>
          <w:szCs w:val="28"/>
          <w:u w:val="single"/>
        </w:rPr>
        <w:t xml:space="preserve">il faudra </w:t>
      </w:r>
      <w:r w:rsidRPr="00351B4F">
        <w:rPr>
          <w:rFonts w:cs="Arial"/>
          <w:sz w:val="28"/>
          <w:szCs w:val="28"/>
          <w:u w:val="single"/>
        </w:rPr>
        <w:t>diviser celle-ci</w:t>
      </w:r>
      <w:r>
        <w:rPr>
          <w:rFonts w:cs="Arial"/>
          <w:sz w:val="28"/>
          <w:szCs w:val="28"/>
          <w:u w:val="single"/>
        </w:rPr>
        <w:t xml:space="preserve"> en plusieurs factures selon les besoins des clients</w:t>
      </w:r>
      <w:r>
        <w:rPr>
          <w:rFonts w:cs="Arial"/>
          <w:sz w:val="28"/>
          <w:szCs w:val="28"/>
        </w:rPr>
        <w:t xml:space="preserve">.   Pour chacune des factures, après avoir </w:t>
      </w:r>
      <w:r w:rsidR="006C1077">
        <w:rPr>
          <w:rFonts w:cs="Arial"/>
          <w:sz w:val="28"/>
          <w:szCs w:val="28"/>
        </w:rPr>
        <w:t>sélectionné</w:t>
      </w:r>
      <w:r>
        <w:rPr>
          <w:rFonts w:cs="Arial"/>
          <w:sz w:val="28"/>
          <w:szCs w:val="28"/>
        </w:rPr>
        <w:t xml:space="preserve"> le mode de paiement et saisie la valeur pay</w:t>
      </w:r>
      <w:r w:rsidR="006C1077">
        <w:rPr>
          <w:rFonts w:cs="Arial"/>
          <w:sz w:val="28"/>
          <w:szCs w:val="28"/>
        </w:rPr>
        <w:t>ée</w:t>
      </w:r>
      <w:r>
        <w:rPr>
          <w:rFonts w:cs="Arial"/>
          <w:sz w:val="28"/>
          <w:szCs w:val="28"/>
        </w:rPr>
        <w:t xml:space="preserve">, l’écran pour l’association du client </w:t>
      </w:r>
      <w:r w:rsidRPr="00902696">
        <w:rPr>
          <w:rFonts w:cs="Arial"/>
          <w:i/>
          <w:sz w:val="28"/>
          <w:szCs w:val="28"/>
        </w:rPr>
        <w:t>C</w:t>
      </w:r>
      <w:r w:rsidR="00BB70F0" w:rsidRPr="00902696">
        <w:rPr>
          <w:rFonts w:cs="Arial"/>
          <w:i/>
          <w:sz w:val="28"/>
          <w:szCs w:val="28"/>
        </w:rPr>
        <w:t>asino Privilèges</w:t>
      </w:r>
      <w:r>
        <w:rPr>
          <w:rFonts w:cs="Arial"/>
          <w:sz w:val="28"/>
          <w:szCs w:val="28"/>
        </w:rPr>
        <w:t xml:space="preserve"> à la transaction apparaitra.</w:t>
      </w:r>
    </w:p>
    <w:p w14:paraId="2FB85733" w14:textId="77777777" w:rsidR="00902696" w:rsidRDefault="00902696" w:rsidP="00902696">
      <w:pPr>
        <w:pStyle w:val="Paragraphedeliste"/>
        <w:ind w:left="1068"/>
        <w:rPr>
          <w:rFonts w:cs="Arial"/>
          <w:sz w:val="28"/>
          <w:szCs w:val="28"/>
        </w:rPr>
      </w:pPr>
    </w:p>
    <w:p w14:paraId="66927FDA" w14:textId="77777777" w:rsidR="00902696" w:rsidRDefault="00902696" w:rsidP="00902696">
      <w:pPr>
        <w:pStyle w:val="Paragraphedeliste"/>
        <w:ind w:left="1068"/>
        <w:rPr>
          <w:rFonts w:cs="Arial"/>
          <w:sz w:val="28"/>
          <w:szCs w:val="28"/>
        </w:rPr>
      </w:pPr>
    </w:p>
    <w:p w14:paraId="1287E451" w14:textId="77777777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Pour effectuer un cumul :</w:t>
      </w:r>
    </w:p>
    <w:p w14:paraId="024EAECD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Glisser la carte </w:t>
      </w:r>
      <w:r w:rsidRPr="00902696">
        <w:rPr>
          <w:rFonts w:cs="Arial"/>
          <w:i/>
          <w:sz w:val="28"/>
          <w:szCs w:val="28"/>
        </w:rPr>
        <w:t>Casino Privilèges</w:t>
      </w:r>
      <w:r>
        <w:rPr>
          <w:rFonts w:cs="Arial"/>
          <w:sz w:val="28"/>
          <w:szCs w:val="28"/>
        </w:rPr>
        <w:t xml:space="preserve"> du client dans </w:t>
      </w:r>
      <w:proofErr w:type="spellStart"/>
      <w:r>
        <w:rPr>
          <w:rFonts w:cs="Arial"/>
          <w:sz w:val="28"/>
          <w:szCs w:val="28"/>
        </w:rPr>
        <w:t>Maitre’D</w:t>
      </w:r>
      <w:proofErr w:type="spellEnd"/>
      <w:r>
        <w:rPr>
          <w:rFonts w:cs="Arial"/>
          <w:sz w:val="28"/>
          <w:szCs w:val="28"/>
        </w:rPr>
        <w:t xml:space="preserve"> (station fixe ou tablette)</w:t>
      </w:r>
    </w:p>
    <w:p w14:paraId="1F94AADE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Le reçu s’imprimera accompagné d’un coupon confirmant la valeur du cumul pour le client.</w:t>
      </w:r>
    </w:p>
    <w:p w14:paraId="256BC990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Remettre le coupon au client</w:t>
      </w:r>
    </w:p>
    <w:p w14:paraId="5013D441" w14:textId="77777777" w:rsidR="00902696" w:rsidRDefault="00902696" w:rsidP="00902696">
      <w:pPr>
        <w:pStyle w:val="Paragraphedeliste"/>
        <w:ind w:left="1788"/>
        <w:rPr>
          <w:rFonts w:cs="Arial"/>
          <w:sz w:val="28"/>
          <w:szCs w:val="28"/>
        </w:rPr>
      </w:pPr>
    </w:p>
    <w:p w14:paraId="33206BA9" w14:textId="77777777" w:rsidR="00B80A1F" w:rsidRDefault="00B80A1F" w:rsidP="00E73DA2">
      <w:pPr>
        <w:pStyle w:val="Paragraphedeliste"/>
        <w:numPr>
          <w:ilvl w:val="0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Cumul refusé :</w:t>
      </w:r>
    </w:p>
    <w:p w14:paraId="7DCEFDC5" w14:textId="77777777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proofErr w:type="spellStart"/>
      <w:r>
        <w:rPr>
          <w:rFonts w:cs="Arial"/>
          <w:sz w:val="28"/>
          <w:szCs w:val="28"/>
        </w:rPr>
        <w:t>Maitre’D</w:t>
      </w:r>
      <w:proofErr w:type="spellEnd"/>
      <w:r>
        <w:rPr>
          <w:rFonts w:cs="Arial"/>
          <w:sz w:val="28"/>
          <w:szCs w:val="28"/>
        </w:rPr>
        <w:t xml:space="preserve"> vous informera à l’écran et sur le coupon si la transaction n’a pu être complété en vous donnant l’instruction à suivre pour le client</w:t>
      </w:r>
    </w:p>
    <w:p w14:paraId="231B9F2A" w14:textId="0B868DB9" w:rsidR="00B80A1F" w:rsidRDefault="00B80A1F" w:rsidP="00E73DA2">
      <w:pPr>
        <w:pStyle w:val="Paragraphedeliste"/>
        <w:numPr>
          <w:ilvl w:val="1"/>
          <w:numId w:val="17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Remettre le coupon au client</w:t>
      </w:r>
      <w:bookmarkEnd w:id="24"/>
    </w:p>
    <w:p w14:paraId="09ABC012" w14:textId="212B0060" w:rsidR="00BB70F0" w:rsidRPr="00902696" w:rsidRDefault="00020660" w:rsidP="00902696">
      <w:pPr>
        <w:rPr>
          <w:sz w:val="28"/>
          <w:szCs w:val="28"/>
        </w:rPr>
      </w:pPr>
      <w:r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1A9FA5F8" wp14:editId="0080D3B5">
                <wp:simplePos x="0" y="0"/>
                <wp:positionH relativeFrom="column">
                  <wp:posOffset>4124325</wp:posOffset>
                </wp:positionH>
                <wp:positionV relativeFrom="paragraph">
                  <wp:posOffset>217805</wp:posOffset>
                </wp:positionV>
                <wp:extent cx="1400175" cy="600075"/>
                <wp:effectExtent l="304800" t="19050" r="47625" b="104775"/>
                <wp:wrapNone/>
                <wp:docPr id="16" name="Bulle rond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600075"/>
                        </a:xfrm>
                        <a:prstGeom prst="wedgeEllipseCallout">
                          <a:avLst>
                            <a:gd name="adj1" fmla="val -67772"/>
                            <a:gd name="adj2" fmla="val 57738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86B629" w14:textId="39D27BD3" w:rsidR="001C7133" w:rsidRDefault="001C7133" w:rsidP="00020660">
                            <w:pPr>
                              <w:jc w:val="center"/>
                            </w:pPr>
                            <w:r>
                              <w:t>CLL Seul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9FA5F8" id="Bulle ronde 16" o:spid="_x0000_s1046" type="#_x0000_t63" style="position:absolute;margin-left:324.75pt;margin-top:17.15pt;width:110.25pt;height:47.25pt;z-index:25199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" adj="-3839,23271" fillcolor="#5b9bd5 [3204]" strokecolor="#1f4d78 [1604]" strokeweight="1pt">
                <v:textbox>
                  <w:txbxContent>
                    <w:p w14:paraId="5386B629" w14:textId="39D27BD3" w:rsidR="001C7133" w:rsidRDefault="001C7133" w:rsidP="00020660">
                      <w:pPr>
                        <w:jc w:val="center"/>
                      </w:pPr>
                      <w:r>
                        <w:t>CLL Seulement</w:t>
                      </w:r>
                    </w:p>
                  </w:txbxContent>
                </v:textbox>
              </v:shape>
            </w:pict>
          </mc:Fallback>
        </mc:AlternateContent>
      </w:r>
      <w:r w:rsidR="00902696"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3FFFDD42" wp14:editId="40DC45EC">
                <wp:simplePos x="0" y="0"/>
                <wp:positionH relativeFrom="column">
                  <wp:posOffset>-238125</wp:posOffset>
                </wp:positionH>
                <wp:positionV relativeFrom="paragraph">
                  <wp:posOffset>166370</wp:posOffset>
                </wp:positionV>
                <wp:extent cx="5781675" cy="4762500"/>
                <wp:effectExtent l="19050" t="19050" r="28575" b="19050"/>
                <wp:wrapNone/>
                <wp:docPr id="101" name="Rectangle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81675" cy="47625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D308A59" id="Rectangle 101" o:spid="_x0000_s1026" style="position:absolute;margin-left:-18.75pt;margin-top:13.1pt;width:455.25pt;height:375pt;z-index:251959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" filled="f" strokecolor="red" strokeweight="3pt"/>
            </w:pict>
          </mc:Fallback>
        </mc:AlternateContent>
      </w:r>
    </w:p>
    <w:p w14:paraId="3FF634A9" w14:textId="40DE09CE" w:rsidR="00BB70F0" w:rsidRPr="00902696" w:rsidRDefault="00BB70F0" w:rsidP="00902696">
      <w:pPr>
        <w:rPr>
          <w:sz w:val="28"/>
          <w:szCs w:val="28"/>
        </w:rPr>
      </w:pPr>
      <w:r w:rsidRPr="00902696">
        <w:rPr>
          <w:sz w:val="28"/>
          <w:szCs w:val="28"/>
        </w:rPr>
        <w:t>Exemple de règle de cumul dans les restaurants et bars</w:t>
      </w:r>
    </w:p>
    <w:p w14:paraId="34E03DDC" w14:textId="55B9DECA" w:rsidR="00BB70F0" w:rsidRDefault="00BB70F0" w:rsidP="00902696">
      <w:r w:rsidRPr="00BB70F0">
        <w:rPr>
          <w:noProof/>
          <w:lang w:val="fr-CA" w:eastAsia="fr-CA"/>
        </w:rPr>
        <w:drawing>
          <wp:inline distT="0" distB="0" distL="0" distR="0" wp14:anchorId="2C336D27" wp14:editId="74DBFD4E">
            <wp:extent cx="5274310" cy="2769698"/>
            <wp:effectExtent l="0" t="0" r="2540" b="0"/>
            <wp:docPr id="100" name="Imag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9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BA75A2" w14:textId="0E8B4501" w:rsidR="00BB70F0" w:rsidRPr="00902696" w:rsidRDefault="00BB70F0" w:rsidP="00902696">
      <w:pPr>
        <w:rPr>
          <w:sz w:val="28"/>
          <w:szCs w:val="28"/>
        </w:rPr>
      </w:pPr>
      <w:r w:rsidRPr="00902696">
        <w:rPr>
          <w:sz w:val="28"/>
          <w:szCs w:val="28"/>
        </w:rPr>
        <w:t>Mode de paiement autorisant le cumul :</w:t>
      </w:r>
    </w:p>
    <w:p w14:paraId="0FE2ED51" w14:textId="76DC5112" w:rsidR="00BB70F0" w:rsidRPr="00902696" w:rsidRDefault="00BB70F0" w:rsidP="00643CE5">
      <w:pPr>
        <w:pStyle w:val="Sansinterligne"/>
        <w:numPr>
          <w:ilvl w:val="0"/>
          <w:numId w:val="56"/>
        </w:numPr>
        <w:rPr>
          <w:sz w:val="28"/>
          <w:szCs w:val="28"/>
        </w:rPr>
      </w:pPr>
      <w:r w:rsidRPr="00902696">
        <w:rPr>
          <w:sz w:val="28"/>
          <w:szCs w:val="28"/>
        </w:rPr>
        <w:t>Argent</w:t>
      </w:r>
    </w:p>
    <w:p w14:paraId="0FB6E783" w14:textId="2E2E4C7A" w:rsidR="00BB70F0" w:rsidRPr="00902696" w:rsidRDefault="00BB70F0" w:rsidP="00643CE5">
      <w:pPr>
        <w:pStyle w:val="Sansinterligne"/>
        <w:numPr>
          <w:ilvl w:val="0"/>
          <w:numId w:val="56"/>
        </w:numPr>
        <w:rPr>
          <w:sz w:val="28"/>
          <w:szCs w:val="28"/>
        </w:rPr>
      </w:pPr>
      <w:r w:rsidRPr="00902696">
        <w:rPr>
          <w:sz w:val="28"/>
          <w:szCs w:val="28"/>
        </w:rPr>
        <w:t>Argent US</w:t>
      </w:r>
    </w:p>
    <w:p w14:paraId="7D1F207D" w14:textId="3973B61A" w:rsidR="00BB70F0" w:rsidRPr="00902696" w:rsidRDefault="00BB70F0" w:rsidP="00643CE5">
      <w:pPr>
        <w:pStyle w:val="Sansinterligne"/>
        <w:numPr>
          <w:ilvl w:val="0"/>
          <w:numId w:val="56"/>
        </w:numPr>
        <w:rPr>
          <w:sz w:val="28"/>
          <w:szCs w:val="28"/>
        </w:rPr>
      </w:pPr>
      <w:r w:rsidRPr="00902696">
        <w:rPr>
          <w:sz w:val="28"/>
          <w:szCs w:val="28"/>
        </w:rPr>
        <w:t>Débit/crédit/TPV</w:t>
      </w:r>
    </w:p>
    <w:p w14:paraId="271DCE9A" w14:textId="3D8BA48A" w:rsidR="00BB70F0" w:rsidRPr="00902696" w:rsidRDefault="00BB70F0" w:rsidP="00643CE5">
      <w:pPr>
        <w:pStyle w:val="Sansinterligne"/>
        <w:numPr>
          <w:ilvl w:val="0"/>
          <w:numId w:val="56"/>
        </w:numPr>
        <w:rPr>
          <w:sz w:val="28"/>
          <w:szCs w:val="28"/>
        </w:rPr>
      </w:pPr>
      <w:r w:rsidRPr="00902696">
        <w:rPr>
          <w:sz w:val="28"/>
          <w:szCs w:val="28"/>
        </w:rPr>
        <w:t>Charge à la chambre</w:t>
      </w:r>
    </w:p>
    <w:p w14:paraId="4E7CCE93" w14:textId="77777777" w:rsidR="00BB70F0" w:rsidRDefault="00BB70F0" w:rsidP="00902696"/>
    <w:p w14:paraId="65712403" w14:textId="70FC7BE7" w:rsidR="00BB70F0" w:rsidRDefault="00BB70F0" w:rsidP="00902696"/>
    <w:p w14:paraId="6C795C12" w14:textId="77777777" w:rsidR="00BB70F0" w:rsidRDefault="00BB70F0" w:rsidP="00902696"/>
    <w:p w14:paraId="31E6371C" w14:textId="77777777" w:rsidR="00BB70F0" w:rsidRPr="00902696" w:rsidRDefault="00BB70F0" w:rsidP="00902696">
      <w:pPr>
        <w:rPr>
          <w:rFonts w:cs="Arial"/>
          <w:sz w:val="28"/>
          <w:szCs w:val="28"/>
        </w:rPr>
      </w:pPr>
    </w:p>
    <w:p w14:paraId="75B5C181" w14:textId="47AC27DB" w:rsidR="00B80A1F" w:rsidRDefault="00B80A1F" w:rsidP="00E73DA2">
      <w:pPr>
        <w:pStyle w:val="Titre2"/>
        <w:numPr>
          <w:ilvl w:val="0"/>
          <w:numId w:val="28"/>
        </w:numPr>
      </w:pPr>
      <w:bookmarkStart w:id="27" w:name="_Toc75770107"/>
      <w:r w:rsidRPr="00351B4F">
        <w:t>Information sur le solde</w:t>
      </w:r>
      <w:r>
        <w:t xml:space="preserve"> de point d’un</w:t>
      </w:r>
      <w:r w:rsidRPr="00351B4F">
        <w:t xml:space="preserve"> compte</w:t>
      </w:r>
      <w:r>
        <w:t xml:space="preserve"> C</w:t>
      </w:r>
      <w:r w:rsidR="00BB70F0">
        <w:t>asino Privilèges</w:t>
      </w:r>
      <w:r w:rsidRPr="00351B4F">
        <w:t> :</w:t>
      </w:r>
      <w:bookmarkEnd w:id="27"/>
    </w:p>
    <w:p w14:paraId="2C9E5F81" w14:textId="2205A529" w:rsidR="00DD049A" w:rsidRPr="00582CB3" w:rsidRDefault="00DD049A" w:rsidP="00582CB3">
      <w:pPr>
        <w:ind w:left="708"/>
        <w:rPr>
          <w:sz w:val="28"/>
          <w:szCs w:val="28"/>
        </w:rPr>
      </w:pPr>
      <w:r w:rsidRPr="00582CB3">
        <w:rPr>
          <w:sz w:val="28"/>
          <w:szCs w:val="28"/>
        </w:rPr>
        <w:t xml:space="preserve">Pour accéder à l’info solde, utiliser l’employé #1 à l’écran principal de </w:t>
      </w:r>
      <w:proofErr w:type="spellStart"/>
      <w:r w:rsidRPr="00582CB3">
        <w:rPr>
          <w:sz w:val="28"/>
          <w:szCs w:val="28"/>
        </w:rPr>
        <w:t>Maitre’D</w:t>
      </w:r>
      <w:proofErr w:type="spellEnd"/>
    </w:p>
    <w:p w14:paraId="58CD7B5B" w14:textId="12204000" w:rsidR="00B80A1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Appuyer sur « 1 » </w:t>
      </w:r>
    </w:p>
    <w:p w14:paraId="5E0237E2" w14:textId="6157C51A" w:rsidR="00B80A1F" w:rsidRPr="00351B4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Appuyer sur « </w:t>
      </w:r>
      <w:r w:rsidRPr="00351B4F">
        <w:rPr>
          <w:rFonts w:cs="Arial"/>
          <w:sz w:val="28"/>
          <w:szCs w:val="28"/>
        </w:rPr>
        <w:t>fonction</w:t>
      </w:r>
      <w:r>
        <w:rPr>
          <w:rFonts w:cs="Arial"/>
          <w:sz w:val="28"/>
          <w:szCs w:val="28"/>
        </w:rPr>
        <w:t> »</w:t>
      </w:r>
    </w:p>
    <w:p w14:paraId="1626D38A" w14:textId="4EC946BF" w:rsidR="00B80A1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Sélectionner « </w:t>
      </w:r>
      <w:r w:rsidR="00020660">
        <w:rPr>
          <w:rFonts w:cs="Arial"/>
          <w:sz w:val="28"/>
          <w:szCs w:val="28"/>
        </w:rPr>
        <w:t>Fidélisation</w:t>
      </w:r>
      <w:r>
        <w:rPr>
          <w:rFonts w:cs="Arial"/>
          <w:sz w:val="28"/>
          <w:szCs w:val="28"/>
        </w:rPr>
        <w:t> »</w:t>
      </w:r>
    </w:p>
    <w:p w14:paraId="6A8E00F7" w14:textId="6EB47DA9" w:rsidR="00B80A1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Sélectionner « Solde du compte »</w:t>
      </w:r>
    </w:p>
    <w:p w14:paraId="64C7E788" w14:textId="60FEC980" w:rsidR="00B80A1F" w:rsidRPr="00351B4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Glisser la carte client </w:t>
      </w:r>
      <w:r w:rsidRPr="00902696">
        <w:rPr>
          <w:rFonts w:cs="Arial"/>
          <w:i/>
          <w:sz w:val="28"/>
          <w:szCs w:val="28"/>
        </w:rPr>
        <w:t>C</w:t>
      </w:r>
      <w:r w:rsidR="00BB70F0" w:rsidRPr="00902696">
        <w:rPr>
          <w:rFonts w:cs="Arial"/>
          <w:i/>
          <w:sz w:val="28"/>
          <w:szCs w:val="28"/>
        </w:rPr>
        <w:t>asino Privilèges</w:t>
      </w:r>
    </w:p>
    <w:p w14:paraId="640A4A82" w14:textId="19BE2E4A" w:rsidR="00B80A1F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Le s</w:t>
      </w:r>
      <w:r w:rsidRPr="00351B4F">
        <w:rPr>
          <w:rFonts w:cs="Arial"/>
          <w:sz w:val="28"/>
          <w:szCs w:val="28"/>
        </w:rPr>
        <w:t>olde sur du compte</w:t>
      </w:r>
      <w:r>
        <w:rPr>
          <w:rFonts w:cs="Arial"/>
          <w:sz w:val="28"/>
          <w:szCs w:val="28"/>
        </w:rPr>
        <w:t xml:space="preserve"> s’affiche à l’écran </w:t>
      </w:r>
    </w:p>
    <w:p w14:paraId="79D951F6" w14:textId="04B4E5DA" w:rsidR="00B80A1F" w:rsidRPr="007D5F3E" w:rsidRDefault="00B80A1F" w:rsidP="00E73DA2">
      <w:pPr>
        <w:pStyle w:val="Paragraphedeliste"/>
        <w:numPr>
          <w:ilvl w:val="0"/>
          <w:numId w:val="18"/>
        </w:numPr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Appuyer sur « oui » pour obtenir un coupon imprimé</w:t>
      </w:r>
    </w:p>
    <w:p w14:paraId="08BA6235" w14:textId="09FCCFA6" w:rsidR="00E70FD9" w:rsidRDefault="00EE3CFE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  <w:r w:rsidRPr="006821D4">
        <w:rPr>
          <w:rFonts w:cs="Courier New"/>
          <w:noProof/>
          <w:sz w:val="28"/>
          <w:szCs w:val="28"/>
          <w:lang w:eastAsia="fr-CA"/>
        </w:rPr>
        <w:drawing>
          <wp:anchor distT="0" distB="0" distL="114300" distR="114300" simplePos="0" relativeHeight="251719680" behindDoc="0" locked="0" layoutInCell="1" allowOverlap="1" wp14:anchorId="7223B5F8" wp14:editId="08259194">
            <wp:simplePos x="0" y="0"/>
            <wp:positionH relativeFrom="column">
              <wp:posOffset>649605</wp:posOffset>
            </wp:positionH>
            <wp:positionV relativeFrom="paragraph">
              <wp:posOffset>74295</wp:posOffset>
            </wp:positionV>
            <wp:extent cx="1498995" cy="1984076"/>
            <wp:effectExtent l="0" t="0" r="6350" b="0"/>
            <wp:wrapNone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8995" cy="19840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25F39F8" w14:textId="068A7D7D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5A3FB4A9" w14:textId="45FDAF30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5902A1DE" w14:textId="68B1BF3E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55089FC2" w14:textId="1FCD9F8E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46E5B4B6" w14:textId="35924F13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75527EC9" w14:textId="47134748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78D6C899" w14:textId="77777777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62DA7EDB" w14:textId="6BB18144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53B75816" w14:textId="77777777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41EF8B94" w14:textId="77777777" w:rsidR="00E70FD9" w:rsidRDefault="00E70FD9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6421DECC" w14:textId="75D41CD9" w:rsidR="003E1786" w:rsidRPr="002146E0" w:rsidRDefault="003E1786" w:rsidP="002146E0">
      <w:pPr>
        <w:pStyle w:val="Textebrut"/>
        <w:rPr>
          <w:rFonts w:asciiTheme="minorHAnsi" w:hAnsiTheme="minorHAnsi" w:cs="Courier New"/>
          <w:b/>
          <w:i/>
          <w:sz w:val="28"/>
          <w:szCs w:val="28"/>
        </w:rPr>
      </w:pPr>
    </w:p>
    <w:p w14:paraId="6421DECD" w14:textId="722C3788" w:rsidR="003E1786" w:rsidRPr="00D7045A" w:rsidRDefault="002146E0" w:rsidP="00563AF0">
      <w:pPr>
        <w:pStyle w:val="Titre1"/>
        <w:numPr>
          <w:ilvl w:val="0"/>
          <w:numId w:val="50"/>
        </w:numPr>
        <w:rPr>
          <w:color w:val="2E74B5" w:themeColor="accent1" w:themeShade="BF"/>
        </w:rPr>
      </w:pPr>
      <w:bookmarkStart w:id="28" w:name="_Toc75770108"/>
      <w:r w:rsidRPr="00D7045A">
        <w:rPr>
          <w:color w:val="2E74B5" w:themeColor="accent1" w:themeShade="BF"/>
        </w:rPr>
        <w:t>FONCTIONNALITÉS</w:t>
      </w:r>
      <w:r w:rsidR="000047BC" w:rsidRPr="00D7045A">
        <w:rPr>
          <w:color w:val="2E74B5" w:themeColor="accent1" w:themeShade="BF"/>
        </w:rPr>
        <w:t xml:space="preserve"> SUR </w:t>
      </w:r>
      <w:r w:rsidRPr="00D7045A">
        <w:rPr>
          <w:color w:val="2E74B5" w:themeColor="accent1" w:themeShade="BF"/>
        </w:rPr>
        <w:t>FACTURE FERMÉE</w:t>
      </w:r>
      <w:bookmarkEnd w:id="28"/>
    </w:p>
    <w:p w14:paraId="6421DECE" w14:textId="4F9050B7" w:rsidR="008C3E17" w:rsidRPr="008A6EFF" w:rsidRDefault="00020660" w:rsidP="00E73DA2">
      <w:pPr>
        <w:pStyle w:val="Titre2"/>
        <w:numPr>
          <w:ilvl w:val="0"/>
          <w:numId w:val="26"/>
        </w:numPr>
        <w:rPr>
          <w:rFonts w:asciiTheme="minorHAnsi" w:hAnsiTheme="minorHAnsi" w:cstheme="minorBidi"/>
          <w:bCs w:val="0"/>
          <w:iCs w:val="0"/>
          <w:lang w:val="fr-FR" w:eastAsia="en-US"/>
        </w:rPr>
      </w:pPr>
      <w:bookmarkStart w:id="29" w:name="_Toc75770109"/>
      <w:r>
        <w:rPr>
          <w:rFonts w:asciiTheme="minorHAnsi" w:hAnsiTheme="minorHAnsi" w:cstheme="minorBidi"/>
          <w:bCs w:val="0"/>
          <w:iCs w:val="0"/>
          <w:lang w:val="fr-FR" w:eastAsia="en-US"/>
        </w:rPr>
        <w:t>Modification</w:t>
      </w:r>
      <w:r w:rsidR="00AC195E" w:rsidRPr="009E7B7E">
        <w:rPr>
          <w:rFonts w:asciiTheme="minorHAnsi" w:hAnsiTheme="minorHAnsi" w:cstheme="minorBidi"/>
          <w:bCs w:val="0"/>
          <w:iCs w:val="0"/>
          <w:lang w:val="fr-FR" w:eastAsia="en-US"/>
        </w:rPr>
        <w:t xml:space="preserve"> d’un</w:t>
      </w:r>
      <w:r w:rsidR="00AC195E" w:rsidRPr="008A6EFF">
        <w:rPr>
          <w:rFonts w:asciiTheme="minorHAnsi" w:hAnsiTheme="minorHAnsi" w:cstheme="minorBidi"/>
          <w:bCs w:val="0"/>
          <w:iCs w:val="0"/>
          <w:lang w:val="fr-FR" w:eastAsia="en-US"/>
        </w:rPr>
        <w:t xml:space="preserve"> mode de paiement</w:t>
      </w:r>
      <w:r w:rsidR="003E1786" w:rsidRPr="008A6EFF">
        <w:rPr>
          <w:rFonts w:asciiTheme="minorHAnsi" w:hAnsiTheme="minorHAnsi" w:cstheme="minorBidi"/>
          <w:bCs w:val="0"/>
          <w:iCs w:val="0"/>
          <w:lang w:val="fr-FR" w:eastAsia="en-US"/>
        </w:rPr>
        <w:t> :</w:t>
      </w:r>
      <w:bookmarkEnd w:id="29"/>
    </w:p>
    <w:p w14:paraId="6421DECF" w14:textId="2ACE2D43" w:rsidR="008C3E17" w:rsidRPr="009E7B7E" w:rsidRDefault="008C3E17" w:rsidP="009E7B7E">
      <w:pPr>
        <w:pStyle w:val="Paragraphedeliste"/>
        <w:spacing w:after="0" w:line="240" w:lineRule="auto"/>
        <w:rPr>
          <w:rFonts w:cs="Arial"/>
          <w:color w:val="000000"/>
          <w:sz w:val="28"/>
          <w:szCs w:val="28"/>
        </w:rPr>
      </w:pPr>
      <w:r w:rsidRPr="009E7B7E">
        <w:rPr>
          <w:rFonts w:cs="Arial"/>
          <w:color w:val="000000"/>
          <w:sz w:val="28"/>
          <w:szCs w:val="28"/>
        </w:rPr>
        <w:t>Il est possible de modifier un mode de pa</w:t>
      </w:r>
      <w:r w:rsidR="00AC195E" w:rsidRPr="009E7B7E">
        <w:rPr>
          <w:rFonts w:cs="Arial"/>
          <w:color w:val="000000"/>
          <w:sz w:val="28"/>
          <w:szCs w:val="28"/>
        </w:rPr>
        <w:t xml:space="preserve">iement sur une transaction de la journée courante sans passer par un </w:t>
      </w:r>
      <w:r w:rsidR="00FE37B6">
        <w:rPr>
          <w:rFonts w:cs="Arial"/>
          <w:color w:val="000000"/>
          <w:sz w:val="28"/>
          <w:szCs w:val="28"/>
        </w:rPr>
        <w:t>SDO</w:t>
      </w:r>
      <w:r w:rsidRPr="009E7B7E">
        <w:rPr>
          <w:rFonts w:cs="Arial"/>
          <w:color w:val="000000"/>
          <w:sz w:val="28"/>
          <w:szCs w:val="28"/>
        </w:rPr>
        <w:t>/h</w:t>
      </w:r>
      <w:r w:rsidR="003E1786" w:rsidRPr="009E7B7E">
        <w:rPr>
          <w:rFonts w:cs="Arial"/>
          <w:color w:val="000000"/>
          <w:sz w:val="28"/>
          <w:szCs w:val="28"/>
        </w:rPr>
        <w:t>ôtesse.</w:t>
      </w:r>
    </w:p>
    <w:p w14:paraId="6421DED0" w14:textId="77777777" w:rsidR="008C3E17" w:rsidRDefault="008C3E17" w:rsidP="00E73DA2">
      <w:pPr>
        <w:pStyle w:val="Paragraphedeliste"/>
        <w:numPr>
          <w:ilvl w:val="0"/>
          <w:numId w:val="23"/>
        </w:numPr>
        <w:spacing w:after="0" w:line="240" w:lineRule="auto"/>
        <w:rPr>
          <w:rFonts w:cs="Arial"/>
          <w:color w:val="000000"/>
          <w:sz w:val="28"/>
          <w:szCs w:val="28"/>
        </w:rPr>
      </w:pPr>
      <w:r>
        <w:rPr>
          <w:rFonts w:cs="Arial"/>
          <w:color w:val="000000"/>
          <w:sz w:val="28"/>
          <w:szCs w:val="28"/>
        </w:rPr>
        <w:t>Glisser la carte d’employé.</w:t>
      </w:r>
    </w:p>
    <w:p w14:paraId="6421DED1" w14:textId="6BFFC980" w:rsidR="008C3E17" w:rsidRDefault="00AC195E" w:rsidP="00E73DA2">
      <w:pPr>
        <w:pStyle w:val="Paragraphedeliste"/>
        <w:numPr>
          <w:ilvl w:val="0"/>
          <w:numId w:val="23"/>
        </w:numPr>
        <w:spacing w:after="0" w:line="240" w:lineRule="auto"/>
        <w:rPr>
          <w:rFonts w:cs="Arial"/>
          <w:color w:val="000000"/>
          <w:sz w:val="28"/>
          <w:szCs w:val="28"/>
        </w:rPr>
      </w:pPr>
      <w:r>
        <w:rPr>
          <w:rFonts w:cs="Arial"/>
          <w:color w:val="000000"/>
          <w:sz w:val="28"/>
          <w:szCs w:val="28"/>
        </w:rPr>
        <w:t>Saisir</w:t>
      </w:r>
      <w:r w:rsidR="008C3E17">
        <w:rPr>
          <w:rFonts w:cs="Arial"/>
          <w:color w:val="000000"/>
          <w:sz w:val="28"/>
          <w:szCs w:val="28"/>
        </w:rPr>
        <w:t xml:space="preserve"> les 4 derniers chiffre</w:t>
      </w:r>
      <w:r w:rsidR="00FD5188">
        <w:rPr>
          <w:rFonts w:cs="Arial"/>
          <w:color w:val="000000"/>
          <w:sz w:val="28"/>
          <w:szCs w:val="28"/>
        </w:rPr>
        <w:t>s</w:t>
      </w:r>
      <w:r w:rsidR="008C3E17">
        <w:rPr>
          <w:rFonts w:cs="Arial"/>
          <w:color w:val="000000"/>
          <w:sz w:val="28"/>
          <w:szCs w:val="28"/>
        </w:rPr>
        <w:t xml:space="preserve"> de la facture</w:t>
      </w:r>
      <w:r w:rsidR="003E1786">
        <w:rPr>
          <w:rFonts w:cs="Arial"/>
          <w:color w:val="000000"/>
          <w:sz w:val="28"/>
          <w:szCs w:val="28"/>
        </w:rPr>
        <w:t>.</w:t>
      </w:r>
      <w:r w:rsidR="006D763D">
        <w:rPr>
          <w:rFonts w:cs="Arial"/>
          <w:color w:val="000000"/>
          <w:sz w:val="28"/>
          <w:szCs w:val="28"/>
        </w:rPr>
        <w:t xml:space="preserve"> (</w:t>
      </w:r>
      <w:proofErr w:type="gramStart"/>
      <w:r w:rsidR="006D763D">
        <w:rPr>
          <w:rFonts w:cs="Arial"/>
          <w:color w:val="000000"/>
          <w:sz w:val="28"/>
          <w:szCs w:val="28"/>
        </w:rPr>
        <w:t>avant</w:t>
      </w:r>
      <w:proofErr w:type="gramEnd"/>
      <w:r w:rsidR="006D763D">
        <w:rPr>
          <w:rFonts w:cs="Arial"/>
          <w:color w:val="000000"/>
          <w:sz w:val="28"/>
          <w:szCs w:val="28"/>
        </w:rPr>
        <w:t xml:space="preserve"> le tiret)</w:t>
      </w:r>
    </w:p>
    <w:p w14:paraId="6421DED2" w14:textId="77777777" w:rsidR="003E1786" w:rsidRDefault="003E1786" w:rsidP="00E73DA2">
      <w:pPr>
        <w:pStyle w:val="Paragraphedeliste"/>
        <w:numPr>
          <w:ilvl w:val="0"/>
          <w:numId w:val="23"/>
        </w:numPr>
        <w:spacing w:after="0" w:line="240" w:lineRule="auto"/>
        <w:rPr>
          <w:rFonts w:cs="Arial"/>
          <w:color w:val="000000"/>
          <w:sz w:val="28"/>
          <w:szCs w:val="28"/>
        </w:rPr>
      </w:pPr>
      <w:r>
        <w:rPr>
          <w:rFonts w:cs="Arial"/>
          <w:color w:val="000000"/>
          <w:sz w:val="28"/>
          <w:szCs w:val="28"/>
        </w:rPr>
        <w:t>Appuyer sur la touche « </w:t>
      </w:r>
      <w:r w:rsidR="00ED0544" w:rsidRPr="00A828C6">
        <w:rPr>
          <w:rFonts w:cs="Arial"/>
          <w:b/>
          <w:color w:val="000000"/>
          <w:sz w:val="28"/>
          <w:szCs w:val="28"/>
        </w:rPr>
        <w:t>PAIEMENT</w:t>
      </w:r>
      <w:r w:rsidR="00ED0544">
        <w:rPr>
          <w:rFonts w:cs="Arial"/>
          <w:color w:val="000000"/>
          <w:sz w:val="28"/>
          <w:szCs w:val="28"/>
        </w:rPr>
        <w:t> </w:t>
      </w:r>
      <w:r>
        <w:rPr>
          <w:rFonts w:cs="Arial"/>
          <w:color w:val="000000"/>
          <w:sz w:val="28"/>
          <w:szCs w:val="28"/>
        </w:rPr>
        <w:t>» à gauche.</w:t>
      </w:r>
    </w:p>
    <w:p w14:paraId="6421DED3" w14:textId="77777777" w:rsidR="003E1786" w:rsidRDefault="003E1786" w:rsidP="00E73DA2">
      <w:pPr>
        <w:pStyle w:val="Paragraphedeliste"/>
        <w:numPr>
          <w:ilvl w:val="0"/>
          <w:numId w:val="23"/>
        </w:numPr>
        <w:spacing w:after="0" w:line="240" w:lineRule="auto"/>
        <w:rPr>
          <w:rFonts w:cs="Arial"/>
          <w:color w:val="000000"/>
          <w:sz w:val="28"/>
          <w:szCs w:val="28"/>
        </w:rPr>
      </w:pPr>
      <w:r>
        <w:rPr>
          <w:rFonts w:cs="Arial"/>
          <w:color w:val="000000"/>
          <w:sz w:val="28"/>
          <w:szCs w:val="28"/>
        </w:rPr>
        <w:t>Appuyer sur la touche « </w:t>
      </w:r>
      <w:r w:rsidR="00ED0544" w:rsidRPr="00A828C6">
        <w:rPr>
          <w:rFonts w:cs="Arial"/>
          <w:b/>
          <w:color w:val="000000"/>
          <w:sz w:val="28"/>
          <w:szCs w:val="28"/>
        </w:rPr>
        <w:t>MODIFIER</w:t>
      </w:r>
      <w:r w:rsidR="00ED0544">
        <w:rPr>
          <w:rFonts w:cs="Arial"/>
          <w:color w:val="000000"/>
          <w:sz w:val="28"/>
          <w:szCs w:val="28"/>
        </w:rPr>
        <w:t> </w:t>
      </w:r>
      <w:r>
        <w:rPr>
          <w:rFonts w:cs="Arial"/>
          <w:color w:val="000000"/>
          <w:sz w:val="28"/>
          <w:szCs w:val="28"/>
        </w:rPr>
        <w:t>».</w:t>
      </w:r>
    </w:p>
    <w:p w14:paraId="6421DED6" w14:textId="370407EF" w:rsidR="00B22A6C" w:rsidRDefault="003E1786" w:rsidP="00E73DA2">
      <w:pPr>
        <w:pStyle w:val="Paragraphedeliste"/>
        <w:numPr>
          <w:ilvl w:val="0"/>
          <w:numId w:val="23"/>
        </w:numPr>
        <w:spacing w:after="0" w:line="240" w:lineRule="auto"/>
        <w:rPr>
          <w:rFonts w:cs="Arial"/>
          <w:color w:val="000000"/>
          <w:sz w:val="28"/>
          <w:szCs w:val="28"/>
        </w:rPr>
      </w:pPr>
      <w:r>
        <w:rPr>
          <w:rFonts w:cs="Arial"/>
          <w:color w:val="000000"/>
          <w:sz w:val="28"/>
          <w:szCs w:val="28"/>
        </w:rPr>
        <w:t>Fermer la facture avec le nouveau mode de paiement.</w:t>
      </w:r>
    </w:p>
    <w:p w14:paraId="0CCAF43A" w14:textId="2C3404D4" w:rsidR="00EE3CFE" w:rsidRDefault="00EE3CFE" w:rsidP="00EE3CFE">
      <w:pPr>
        <w:spacing w:after="0" w:line="240" w:lineRule="auto"/>
      </w:pPr>
    </w:p>
    <w:p w14:paraId="04898EB2" w14:textId="77777777" w:rsidR="00EE3CFE" w:rsidRPr="00EE3CFE" w:rsidRDefault="00EE3CFE" w:rsidP="00EE3CFE">
      <w:pPr>
        <w:spacing w:after="0" w:line="240" w:lineRule="auto"/>
        <w:rPr>
          <w:rFonts w:cs="Arial"/>
          <w:color w:val="000000"/>
          <w:sz w:val="28"/>
          <w:szCs w:val="28"/>
        </w:rPr>
      </w:pPr>
    </w:p>
    <w:p w14:paraId="6421DED8" w14:textId="6C2F5BFB" w:rsidR="008C3E17" w:rsidRPr="00A1782B" w:rsidRDefault="005F2E1A" w:rsidP="00E73DA2">
      <w:pPr>
        <w:pStyle w:val="Titre2"/>
        <w:numPr>
          <w:ilvl w:val="0"/>
          <w:numId w:val="26"/>
        </w:numPr>
        <w:rPr>
          <w:rFonts w:asciiTheme="minorHAnsi" w:hAnsiTheme="minorHAnsi" w:cstheme="minorBidi"/>
          <w:bCs w:val="0"/>
          <w:iCs w:val="0"/>
          <w:lang w:val="fr-FR" w:eastAsia="en-US"/>
        </w:rPr>
      </w:pPr>
      <w:bookmarkStart w:id="30" w:name="_Toc75770110"/>
      <w:r w:rsidRPr="00A1782B">
        <w:rPr>
          <w:rFonts w:asciiTheme="minorHAnsi" w:hAnsiTheme="minorHAnsi" w:cstheme="minorBidi"/>
          <w:bCs w:val="0"/>
          <w:iCs w:val="0"/>
          <w:lang w:val="fr-FR" w:eastAsia="en-US"/>
        </w:rPr>
        <w:t xml:space="preserve">Faire un ajustement de </w:t>
      </w:r>
      <w:proofErr w:type="gramStart"/>
      <w:r w:rsidRPr="00A1782B">
        <w:rPr>
          <w:rFonts w:asciiTheme="minorHAnsi" w:hAnsiTheme="minorHAnsi" w:cstheme="minorBidi"/>
          <w:bCs w:val="0"/>
          <w:iCs w:val="0"/>
          <w:lang w:val="fr-FR" w:eastAsia="en-US"/>
        </w:rPr>
        <w:t>pourboire</w:t>
      </w:r>
      <w:r w:rsidR="008C3E17" w:rsidRPr="00A1782B">
        <w:rPr>
          <w:rFonts w:asciiTheme="minorHAnsi" w:hAnsiTheme="minorHAnsi" w:cstheme="minorBidi"/>
          <w:bCs w:val="0"/>
          <w:iCs w:val="0"/>
          <w:lang w:val="fr-FR" w:eastAsia="en-US"/>
        </w:rPr>
        <w:t>:</w:t>
      </w:r>
      <w:bookmarkEnd w:id="30"/>
      <w:proofErr w:type="gramEnd"/>
    </w:p>
    <w:p w14:paraId="6421DED9" w14:textId="77777777" w:rsidR="008C3E17" w:rsidRPr="00AE5E98" w:rsidRDefault="00ED0544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Sur</w:t>
      </w:r>
      <w:r w:rsidR="008C3E17">
        <w:rPr>
          <w:sz w:val="28"/>
          <w:szCs w:val="28"/>
        </w:rPr>
        <w:t xml:space="preserve"> l’écran principal</w:t>
      </w:r>
      <w:r>
        <w:rPr>
          <w:sz w:val="28"/>
          <w:szCs w:val="28"/>
        </w:rPr>
        <w:t>,</w:t>
      </w:r>
      <w:r w:rsidR="008C3E17">
        <w:rPr>
          <w:sz w:val="28"/>
          <w:szCs w:val="28"/>
        </w:rPr>
        <w:t xml:space="preserve"> appuyer sur la touche « </w:t>
      </w:r>
      <w:r w:rsidRPr="00A828C6">
        <w:rPr>
          <w:b/>
          <w:sz w:val="28"/>
          <w:szCs w:val="28"/>
        </w:rPr>
        <w:t>FONCTION</w:t>
      </w:r>
      <w:r w:rsidR="008C3E17" w:rsidRPr="00AE5E98">
        <w:rPr>
          <w:sz w:val="28"/>
          <w:szCs w:val="28"/>
        </w:rPr>
        <w:t> »</w:t>
      </w:r>
      <w:r w:rsidR="008C3E17">
        <w:rPr>
          <w:sz w:val="28"/>
          <w:szCs w:val="28"/>
        </w:rPr>
        <w:t xml:space="preserve"> </w:t>
      </w:r>
      <w:r w:rsidR="008C3E17" w:rsidRPr="00AE5E98">
        <w:rPr>
          <w:sz w:val="28"/>
          <w:szCs w:val="28"/>
        </w:rPr>
        <w:t xml:space="preserve">et ensuite glisser </w:t>
      </w:r>
      <w:proofErr w:type="gramStart"/>
      <w:r w:rsidR="008C3E17" w:rsidRPr="00AE5E98">
        <w:rPr>
          <w:sz w:val="28"/>
          <w:szCs w:val="28"/>
        </w:rPr>
        <w:t>votre carte employé</w:t>
      </w:r>
      <w:proofErr w:type="gramEnd"/>
      <w:r w:rsidR="008C3E17" w:rsidRPr="00AE5E98">
        <w:rPr>
          <w:sz w:val="28"/>
          <w:szCs w:val="28"/>
        </w:rPr>
        <w:t>.</w:t>
      </w:r>
      <w:r w:rsidR="000E3962">
        <w:rPr>
          <w:sz w:val="28"/>
          <w:szCs w:val="28"/>
        </w:rPr>
        <w:t xml:space="preserve"> </w:t>
      </w:r>
      <w:r w:rsidR="008C3E17">
        <w:rPr>
          <w:sz w:val="28"/>
          <w:szCs w:val="28"/>
        </w:rPr>
        <w:t xml:space="preserve">Une fois l’écran </w:t>
      </w:r>
      <w:r>
        <w:rPr>
          <w:sz w:val="28"/>
          <w:szCs w:val="28"/>
        </w:rPr>
        <w:t>F</w:t>
      </w:r>
      <w:r w:rsidR="008C3E17">
        <w:rPr>
          <w:sz w:val="28"/>
          <w:szCs w:val="28"/>
        </w:rPr>
        <w:t>onction en place, appuyer</w:t>
      </w:r>
      <w:r w:rsidR="008C3E17" w:rsidRPr="00AE5E98">
        <w:rPr>
          <w:sz w:val="28"/>
          <w:szCs w:val="28"/>
        </w:rPr>
        <w:t xml:space="preserve"> </w:t>
      </w:r>
      <w:r w:rsidR="008C3E17">
        <w:rPr>
          <w:sz w:val="28"/>
          <w:szCs w:val="28"/>
        </w:rPr>
        <w:t xml:space="preserve">la touche du </w:t>
      </w:r>
      <w:r>
        <w:rPr>
          <w:sz w:val="28"/>
          <w:szCs w:val="28"/>
        </w:rPr>
        <w:t xml:space="preserve">point de vente </w:t>
      </w:r>
      <w:r w:rsidR="008C3E17">
        <w:rPr>
          <w:sz w:val="28"/>
          <w:szCs w:val="28"/>
        </w:rPr>
        <w:t>et l’</w:t>
      </w:r>
      <w:r>
        <w:rPr>
          <w:sz w:val="28"/>
          <w:szCs w:val="28"/>
        </w:rPr>
        <w:t>é</w:t>
      </w:r>
      <w:r w:rsidR="008C3E17">
        <w:rPr>
          <w:sz w:val="28"/>
          <w:szCs w:val="28"/>
        </w:rPr>
        <w:t>cran « </w:t>
      </w:r>
      <w:r w:rsidR="00A828C6" w:rsidRPr="00A828C6">
        <w:rPr>
          <w:b/>
          <w:sz w:val="28"/>
          <w:szCs w:val="28"/>
        </w:rPr>
        <w:t>MENU SPECIAL</w:t>
      </w:r>
      <w:r w:rsidR="00A828C6">
        <w:rPr>
          <w:sz w:val="28"/>
          <w:szCs w:val="28"/>
        </w:rPr>
        <w:t> </w:t>
      </w:r>
      <w:r w:rsidR="008C3E17">
        <w:rPr>
          <w:sz w:val="28"/>
          <w:szCs w:val="28"/>
        </w:rPr>
        <w:t>» apparaîtra.</w:t>
      </w:r>
    </w:p>
    <w:p w14:paraId="6421DEDA" w14:textId="77777777" w:rsidR="008C3E17" w:rsidRDefault="008C3E1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Appuyer sur la touche « </w:t>
      </w:r>
      <w:r w:rsidR="00ED0544" w:rsidRPr="00A828C6">
        <w:rPr>
          <w:b/>
          <w:sz w:val="28"/>
          <w:szCs w:val="28"/>
        </w:rPr>
        <w:t>PAIEMENT</w:t>
      </w:r>
      <w:r w:rsidR="00ED0544">
        <w:rPr>
          <w:sz w:val="28"/>
          <w:szCs w:val="28"/>
        </w:rPr>
        <w:t> </w:t>
      </w:r>
      <w:r>
        <w:rPr>
          <w:sz w:val="28"/>
          <w:szCs w:val="28"/>
        </w:rPr>
        <w:t xml:space="preserve">» et l’écran </w:t>
      </w:r>
      <w:r w:rsidR="00ED0544">
        <w:rPr>
          <w:sz w:val="28"/>
          <w:szCs w:val="28"/>
        </w:rPr>
        <w:t>C</w:t>
      </w:r>
      <w:r>
        <w:rPr>
          <w:sz w:val="28"/>
          <w:szCs w:val="28"/>
        </w:rPr>
        <w:t>entre de revenu apparaîtra.</w:t>
      </w:r>
    </w:p>
    <w:p w14:paraId="6421DEDB" w14:textId="01E889B3" w:rsidR="008C3E17" w:rsidRDefault="008C3E1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Appuyer sur la touche du point de vente </w:t>
      </w:r>
      <w:r w:rsidR="0089325B">
        <w:rPr>
          <w:sz w:val="28"/>
          <w:szCs w:val="28"/>
        </w:rPr>
        <w:t xml:space="preserve">dans lequel vous souhaitez effectuer un ajustement </w:t>
      </w:r>
      <w:r>
        <w:rPr>
          <w:sz w:val="28"/>
          <w:szCs w:val="28"/>
        </w:rPr>
        <w:t xml:space="preserve">et l’écran </w:t>
      </w:r>
      <w:r w:rsidR="00ED0544">
        <w:rPr>
          <w:sz w:val="28"/>
          <w:szCs w:val="28"/>
        </w:rPr>
        <w:t>PAIEMENT</w:t>
      </w:r>
      <w:r>
        <w:rPr>
          <w:sz w:val="28"/>
          <w:szCs w:val="28"/>
        </w:rPr>
        <w:t xml:space="preserve"> apparaîtra.</w:t>
      </w:r>
    </w:p>
    <w:p w14:paraId="6421DEDC" w14:textId="77777777" w:rsidR="008C3E17" w:rsidRDefault="008C3E1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Appuyer sur la touche « </w:t>
      </w:r>
      <w:r w:rsidR="00ED0544" w:rsidRPr="00A828C6">
        <w:rPr>
          <w:b/>
          <w:sz w:val="28"/>
          <w:szCs w:val="28"/>
        </w:rPr>
        <w:t>AJUSTEMENT DE POURBOIRE</w:t>
      </w:r>
      <w:r>
        <w:rPr>
          <w:sz w:val="28"/>
          <w:szCs w:val="28"/>
        </w:rPr>
        <w:t> ».</w:t>
      </w:r>
    </w:p>
    <w:p w14:paraId="46F68855" w14:textId="77777777" w:rsidR="0089325B" w:rsidRDefault="0089325B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Sélectionner l’employé ou le chercher avec son </w:t>
      </w:r>
      <w:proofErr w:type="gramStart"/>
      <w:r>
        <w:rPr>
          <w:sz w:val="28"/>
          <w:szCs w:val="28"/>
        </w:rPr>
        <w:t xml:space="preserve">numéro  </w:t>
      </w:r>
      <w:proofErr w:type="spellStart"/>
      <w:r>
        <w:rPr>
          <w:sz w:val="28"/>
          <w:szCs w:val="28"/>
        </w:rPr>
        <w:t>Maitre’D</w:t>
      </w:r>
      <w:proofErr w:type="spellEnd"/>
      <w:proofErr w:type="gramEnd"/>
      <w:r>
        <w:rPr>
          <w:sz w:val="28"/>
          <w:szCs w:val="28"/>
        </w:rPr>
        <w:t xml:space="preserve"> (3 chiffres).</w:t>
      </w:r>
    </w:p>
    <w:p w14:paraId="5DD74CED" w14:textId="3BA631A9" w:rsidR="004F65CE" w:rsidRDefault="004F65CE" w:rsidP="00EE3CFE">
      <w:pPr>
        <w:pStyle w:val="Paragraphedeliste"/>
        <w:ind w:left="1440"/>
        <w:rPr>
          <w:sz w:val="28"/>
          <w:szCs w:val="28"/>
        </w:rPr>
      </w:pPr>
      <w:r>
        <w:rPr>
          <w:noProof/>
          <w:sz w:val="28"/>
          <w:szCs w:val="28"/>
          <w:lang w:val="fr-CA" w:eastAsia="fr-CA"/>
        </w:rPr>
        <w:drawing>
          <wp:inline distT="0" distB="0" distL="0" distR="0" wp14:anchorId="5E34F65F" wp14:editId="29A8319D">
            <wp:extent cx="4184308" cy="2333625"/>
            <wp:effectExtent l="0" t="0" r="6985" b="0"/>
            <wp:docPr id="54" name="Imag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563" cy="23404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281B25" w14:textId="77777777" w:rsidR="00EE3CFE" w:rsidRPr="00EE3CFE" w:rsidRDefault="00EE3CFE" w:rsidP="00EE3CFE">
      <w:pPr>
        <w:pStyle w:val="Paragraphedeliste"/>
        <w:ind w:left="1440"/>
        <w:rPr>
          <w:sz w:val="28"/>
          <w:szCs w:val="28"/>
        </w:rPr>
      </w:pPr>
    </w:p>
    <w:p w14:paraId="2BAE06FC" w14:textId="77777777" w:rsidR="0089325B" w:rsidRDefault="008C3E17" w:rsidP="009863D0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Appuyer sur le nom de l’employé, le clavier numérique apparaîtr</w:t>
      </w:r>
      <w:r w:rsidR="00ED0544">
        <w:rPr>
          <w:sz w:val="28"/>
          <w:szCs w:val="28"/>
        </w:rPr>
        <w:t>a</w:t>
      </w:r>
      <w:r>
        <w:rPr>
          <w:sz w:val="28"/>
          <w:szCs w:val="28"/>
        </w:rPr>
        <w:t xml:space="preserve">, entrer </w:t>
      </w:r>
      <w:r w:rsidR="00ED0544">
        <w:rPr>
          <w:sz w:val="28"/>
          <w:szCs w:val="28"/>
        </w:rPr>
        <w:t xml:space="preserve">ensuite </w:t>
      </w:r>
      <w:r w:rsidR="0089325B">
        <w:rPr>
          <w:sz w:val="28"/>
          <w:szCs w:val="28"/>
        </w:rPr>
        <w:t>la valeur</w:t>
      </w:r>
      <w:r>
        <w:rPr>
          <w:sz w:val="28"/>
          <w:szCs w:val="28"/>
        </w:rPr>
        <w:t xml:space="preserve"> de l’ajustement.</w:t>
      </w:r>
      <w:r w:rsidR="000E3962">
        <w:rPr>
          <w:sz w:val="28"/>
          <w:szCs w:val="28"/>
        </w:rPr>
        <w:t xml:space="preserve"> </w:t>
      </w:r>
    </w:p>
    <w:p w14:paraId="53C8AAA2" w14:textId="0751A08A" w:rsidR="004F65CE" w:rsidRDefault="004F65CE" w:rsidP="0062571E">
      <w:pPr>
        <w:pStyle w:val="Paragraphedeliste"/>
        <w:ind w:left="1440"/>
        <w:rPr>
          <w:sz w:val="28"/>
          <w:szCs w:val="28"/>
        </w:rPr>
      </w:pPr>
      <w:r>
        <w:rPr>
          <w:noProof/>
          <w:sz w:val="28"/>
          <w:szCs w:val="28"/>
          <w:lang w:val="fr-CA" w:eastAsia="fr-CA"/>
        </w:rPr>
        <w:drawing>
          <wp:inline distT="0" distB="0" distL="0" distR="0" wp14:anchorId="361D64E0" wp14:editId="7321C7EF">
            <wp:extent cx="4199573" cy="2343150"/>
            <wp:effectExtent l="0" t="0" r="0" b="0"/>
            <wp:docPr id="55" name="Imag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017" cy="23567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2000F23" w14:textId="77777777" w:rsidR="004F65CE" w:rsidRDefault="004F65CE" w:rsidP="0062571E">
      <w:pPr>
        <w:pStyle w:val="Paragraphedeliste"/>
        <w:ind w:left="1440"/>
        <w:rPr>
          <w:sz w:val="28"/>
          <w:szCs w:val="28"/>
        </w:rPr>
      </w:pPr>
    </w:p>
    <w:p w14:paraId="67E3BD91" w14:textId="67AA450F" w:rsidR="0062571E" w:rsidRDefault="008C3E17" w:rsidP="0062571E">
      <w:pPr>
        <w:pStyle w:val="Paragraphedeliste"/>
        <w:numPr>
          <w:ilvl w:val="0"/>
          <w:numId w:val="3"/>
        </w:numPr>
        <w:rPr>
          <w:sz w:val="28"/>
          <w:szCs w:val="28"/>
          <w:u w:val="single"/>
        </w:rPr>
      </w:pPr>
      <w:r w:rsidRPr="0089325B">
        <w:rPr>
          <w:sz w:val="28"/>
          <w:szCs w:val="28"/>
        </w:rPr>
        <w:t>L’écran « </w:t>
      </w:r>
      <w:r w:rsidR="00ED0544" w:rsidRPr="0089325B">
        <w:rPr>
          <w:b/>
          <w:sz w:val="28"/>
          <w:szCs w:val="28"/>
        </w:rPr>
        <w:t>F</w:t>
      </w:r>
      <w:r w:rsidRPr="0089325B">
        <w:rPr>
          <w:b/>
          <w:sz w:val="28"/>
          <w:szCs w:val="28"/>
        </w:rPr>
        <w:t>olio</w:t>
      </w:r>
      <w:r w:rsidRPr="0089325B">
        <w:rPr>
          <w:sz w:val="28"/>
          <w:szCs w:val="28"/>
        </w:rPr>
        <w:t> » apparaîtra, in</w:t>
      </w:r>
      <w:r w:rsidR="00ED0544" w:rsidRPr="0089325B">
        <w:rPr>
          <w:sz w:val="28"/>
          <w:szCs w:val="28"/>
        </w:rPr>
        <w:t>s</w:t>
      </w:r>
      <w:r w:rsidRPr="0089325B">
        <w:rPr>
          <w:sz w:val="28"/>
          <w:szCs w:val="28"/>
        </w:rPr>
        <w:t xml:space="preserve">crire le numéro de </w:t>
      </w:r>
      <w:r w:rsidRPr="0062571E">
        <w:rPr>
          <w:sz w:val="28"/>
          <w:szCs w:val="28"/>
          <w:u w:val="single"/>
        </w:rPr>
        <w:t>facture complet</w:t>
      </w:r>
      <w:r w:rsidR="0089325B" w:rsidRPr="0062571E">
        <w:rPr>
          <w:sz w:val="28"/>
          <w:szCs w:val="28"/>
          <w:u w:val="single"/>
        </w:rPr>
        <w:t xml:space="preserve"> (6 caractères)</w:t>
      </w:r>
      <w:r w:rsidR="0062571E">
        <w:rPr>
          <w:sz w:val="28"/>
          <w:szCs w:val="28"/>
          <w:u w:val="single"/>
        </w:rPr>
        <w:t>.   Ceci permettra d’associer l’ajustement de pourboire à la facture initiale.</w:t>
      </w:r>
    </w:p>
    <w:p w14:paraId="431147F8" w14:textId="4367BDE2" w:rsidR="0089325B" w:rsidRDefault="0089325B" w:rsidP="00F11ADC">
      <w:pPr>
        <w:pStyle w:val="Paragraphedeliste"/>
        <w:ind w:left="1440"/>
        <w:rPr>
          <w:sz w:val="28"/>
          <w:szCs w:val="28"/>
          <w:u w:val="single"/>
        </w:rPr>
      </w:pPr>
    </w:p>
    <w:p w14:paraId="36EB54AE" w14:textId="6CD25D74" w:rsidR="004F65CE" w:rsidRDefault="00F12A1C" w:rsidP="0062571E">
      <w:pPr>
        <w:pStyle w:val="Paragraphedeliste"/>
        <w:ind w:left="1416"/>
        <w:rPr>
          <w:sz w:val="28"/>
          <w:szCs w:val="28"/>
        </w:rPr>
      </w:pPr>
      <w:r>
        <w:rPr>
          <w:noProof/>
          <w:sz w:val="28"/>
          <w:szCs w:val="28"/>
          <w:lang w:val="fr-CA" w:eastAsia="fr-CA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5D582905" wp14:editId="2956AEF0">
                <wp:simplePos x="0" y="0"/>
                <wp:positionH relativeFrom="column">
                  <wp:posOffset>2590800</wp:posOffset>
                </wp:positionH>
                <wp:positionV relativeFrom="paragraph">
                  <wp:posOffset>926465</wp:posOffset>
                </wp:positionV>
                <wp:extent cx="3552825" cy="1866900"/>
                <wp:effectExtent l="914400" t="57150" r="123825" b="114300"/>
                <wp:wrapNone/>
                <wp:docPr id="58" name="Bulle ronde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2825" cy="1866900"/>
                        </a:xfrm>
                        <a:prstGeom prst="wedgeEllipseCallout">
                          <a:avLst>
                            <a:gd name="adj1" fmla="val -74554"/>
                            <a:gd name="adj2" fmla="val -50158"/>
                          </a:avLst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0D1E08" w14:textId="4ECF8098" w:rsidR="001C7133" w:rsidRPr="00F12A1C" w:rsidRDefault="001C7133" w:rsidP="00F12A1C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2A1C">
                              <w:rPr>
                                <w:b/>
                                <w:sz w:val="24"/>
                                <w:szCs w:val="24"/>
                              </w:rPr>
                              <w:t>Une mauvaise saisie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 (numéro de facture erroné ou numéro de facture </w:t>
                            </w:r>
                            <w:proofErr w:type="gramStart"/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inexistante)</w:t>
                            </w:r>
                            <w:r w:rsidRPr="00F12A1C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F12A1C">
                              <w:rPr>
                                <w:b/>
                                <w:sz w:val="24"/>
                                <w:szCs w:val="24"/>
                              </w:rPr>
                              <w:t>entrainera</w:t>
                            </w:r>
                            <w:proofErr w:type="gramEnd"/>
                            <w:r w:rsidRPr="00F12A1C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des écarts au niveau du contrôle financier et pourrait causer un déficit à l’employé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582905" id="Bulle ronde 58" o:spid="_x0000_s1047" type="#_x0000_t63" style="position:absolute;left:0;text-align:left;margin-left:204pt;margin-top:72.95pt;width:279.75pt;height:147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" adj="-5304,-34" fillcolor="#5b9bd5 [3204]" strokecolor="#1f4d78 [1604]" strokeweight="1pt">
                <v:shadow on="t" color="black" opacity="26214f" origin="-.5,-.5" offset=".74836mm,.74836mm"/>
                <v:textbox>
                  <w:txbxContent>
                    <w:p w14:paraId="7E0D1E08" w14:textId="4ECF8098" w:rsidR="001C7133" w:rsidRPr="00F12A1C" w:rsidRDefault="001C7133" w:rsidP="00F12A1C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F12A1C">
                        <w:rPr>
                          <w:b/>
                          <w:sz w:val="24"/>
                          <w:szCs w:val="24"/>
                        </w:rPr>
                        <w:t>Une mauvaise saisie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 (numéro de facture erroné ou numéro de facture </w:t>
                      </w:r>
                      <w:proofErr w:type="gramStart"/>
                      <w:r>
                        <w:rPr>
                          <w:b/>
                          <w:sz w:val="24"/>
                          <w:szCs w:val="24"/>
                        </w:rPr>
                        <w:t>inexistante)</w:t>
                      </w:r>
                      <w:r w:rsidRPr="00F12A1C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Pr="00F12A1C">
                        <w:rPr>
                          <w:b/>
                          <w:sz w:val="24"/>
                          <w:szCs w:val="24"/>
                        </w:rPr>
                        <w:t>entrainera</w:t>
                      </w:r>
                      <w:proofErr w:type="gramEnd"/>
                      <w:r w:rsidRPr="00F12A1C">
                        <w:rPr>
                          <w:b/>
                          <w:sz w:val="24"/>
                          <w:szCs w:val="24"/>
                        </w:rPr>
                        <w:t xml:space="preserve"> des écarts au niveau du contrôle financier et pourrait causer un déficit à l’employé.</w:t>
                      </w:r>
                    </w:p>
                  </w:txbxContent>
                </v:textbox>
              </v:shape>
            </w:pict>
          </mc:Fallback>
        </mc:AlternateContent>
      </w:r>
      <w:r w:rsidR="004F65CE">
        <w:rPr>
          <w:noProof/>
          <w:sz w:val="28"/>
          <w:szCs w:val="28"/>
          <w:lang w:val="fr-CA" w:eastAsia="fr-CA"/>
        </w:rPr>
        <w:drawing>
          <wp:inline distT="0" distB="0" distL="0" distR="0" wp14:anchorId="592FD296" wp14:editId="6EF2EE9E">
            <wp:extent cx="4242702" cy="2371725"/>
            <wp:effectExtent l="0" t="0" r="5715" b="0"/>
            <wp:docPr id="56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171" cy="23803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FFBB28" w14:textId="77777777" w:rsidR="004F65CE" w:rsidRDefault="004F65CE" w:rsidP="0062571E">
      <w:pPr>
        <w:pStyle w:val="Paragraphedeliste"/>
        <w:ind w:left="1080"/>
        <w:rPr>
          <w:sz w:val="28"/>
          <w:szCs w:val="28"/>
        </w:rPr>
      </w:pPr>
    </w:p>
    <w:p w14:paraId="53D8A1C8" w14:textId="77777777" w:rsidR="008242B8" w:rsidRDefault="008242B8" w:rsidP="0062571E">
      <w:pPr>
        <w:pStyle w:val="Paragraphedeliste"/>
        <w:ind w:left="1080"/>
        <w:rPr>
          <w:sz w:val="28"/>
          <w:szCs w:val="28"/>
        </w:rPr>
      </w:pPr>
    </w:p>
    <w:p w14:paraId="11E4CB0E" w14:textId="5D2DF6C0" w:rsidR="0062571E" w:rsidRPr="00F11ADC" w:rsidRDefault="0089325B" w:rsidP="00F11ADC">
      <w:pPr>
        <w:pStyle w:val="Paragraphedeliste"/>
        <w:numPr>
          <w:ilvl w:val="0"/>
          <w:numId w:val="3"/>
        </w:numPr>
      </w:pPr>
      <w:r w:rsidRPr="0062571E">
        <w:rPr>
          <w:sz w:val="28"/>
          <w:szCs w:val="28"/>
        </w:rPr>
        <w:t>Appuyer sur « enter » et une 2e fois sur « enter »</w:t>
      </w:r>
    </w:p>
    <w:p w14:paraId="273A3F94" w14:textId="25E1D4D2" w:rsidR="0062571E" w:rsidRDefault="0062571E" w:rsidP="00F11ADC">
      <w:pPr>
        <w:pStyle w:val="Paragraphedeliste"/>
        <w:numPr>
          <w:ilvl w:val="0"/>
          <w:numId w:val="3"/>
        </w:numPr>
      </w:pPr>
      <w:r>
        <w:rPr>
          <w:sz w:val="28"/>
          <w:szCs w:val="28"/>
        </w:rPr>
        <w:t>Une validation est requise.   Assurez-vous de bien valider les informations saisies.</w:t>
      </w:r>
    </w:p>
    <w:p w14:paraId="585B54E7" w14:textId="5D7A1694" w:rsidR="004F65CE" w:rsidRDefault="0062571E" w:rsidP="00F11ADC">
      <w:pPr>
        <w:pStyle w:val="Paragraphedeliste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Si les informations sont conformes, appuyer sur OUI</w:t>
      </w:r>
    </w:p>
    <w:p w14:paraId="5D3F38FC" w14:textId="57D8221D" w:rsidR="0062571E" w:rsidRDefault="002C2066" w:rsidP="00F11ADC">
      <w:pPr>
        <w:pStyle w:val="Paragraphedeliste"/>
        <w:numPr>
          <w:ilvl w:val="0"/>
          <w:numId w:val="3"/>
        </w:numPr>
        <w:rPr>
          <w:sz w:val="28"/>
          <w:szCs w:val="28"/>
        </w:rPr>
      </w:pPr>
      <w:r w:rsidRPr="002C2066">
        <w:rPr>
          <w:noProof/>
          <w:lang w:val="fr-CA" w:eastAsia="fr-CA"/>
        </w:rPr>
        <w:drawing>
          <wp:anchor distT="0" distB="0" distL="114300" distR="114300" simplePos="0" relativeHeight="251980800" behindDoc="0" locked="0" layoutInCell="1" allowOverlap="1" wp14:anchorId="5F0098F5" wp14:editId="0F87FB5D">
            <wp:simplePos x="0" y="0"/>
            <wp:positionH relativeFrom="column">
              <wp:posOffset>3657600</wp:posOffset>
            </wp:positionH>
            <wp:positionV relativeFrom="paragraph">
              <wp:posOffset>462756</wp:posOffset>
            </wp:positionV>
            <wp:extent cx="1920645" cy="2257425"/>
            <wp:effectExtent l="0" t="0" r="3810" b="0"/>
            <wp:wrapNone/>
            <wp:docPr id="104" name="Imag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64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2571E">
        <w:rPr>
          <w:sz w:val="28"/>
          <w:szCs w:val="28"/>
        </w:rPr>
        <w:t>Si les informations contiennent des erreurs, appuyer sur SORTIE</w:t>
      </w:r>
    </w:p>
    <w:p w14:paraId="729945D7" w14:textId="52490F2D" w:rsidR="002C2066" w:rsidRDefault="002C2066" w:rsidP="00096866">
      <w:pPr>
        <w:ind w:left="1080"/>
      </w:pPr>
      <w:r w:rsidRPr="002A1562">
        <w:rPr>
          <w:noProof/>
          <w:lang w:val="fr-CA" w:eastAsia="fr-CA"/>
        </w:rPr>
        <w:drawing>
          <wp:anchor distT="0" distB="0" distL="114300" distR="114300" simplePos="0" relativeHeight="251973632" behindDoc="0" locked="0" layoutInCell="1" allowOverlap="1" wp14:anchorId="4EF1E37E" wp14:editId="063CCA5E">
            <wp:simplePos x="0" y="0"/>
            <wp:positionH relativeFrom="column">
              <wp:posOffset>914400</wp:posOffset>
            </wp:positionH>
            <wp:positionV relativeFrom="paragraph">
              <wp:posOffset>7620</wp:posOffset>
            </wp:positionV>
            <wp:extent cx="2520000" cy="2239200"/>
            <wp:effectExtent l="0" t="0" r="0" b="8890"/>
            <wp:wrapNone/>
            <wp:docPr id="57" name="Imag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239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D946D5" w14:textId="11CC5F06" w:rsidR="002C2066" w:rsidRDefault="002C2066" w:rsidP="002C2066"/>
    <w:p w14:paraId="6F4D249F" w14:textId="77777777" w:rsidR="002C2066" w:rsidRDefault="002C2066" w:rsidP="002C2066"/>
    <w:p w14:paraId="753C9917" w14:textId="2343E774" w:rsidR="002C2066" w:rsidRDefault="002C2066" w:rsidP="002C2066"/>
    <w:p w14:paraId="07DCA41A" w14:textId="77777777" w:rsidR="002C2066" w:rsidRDefault="002C2066" w:rsidP="002C2066"/>
    <w:p w14:paraId="4E770B0C" w14:textId="0547F93F" w:rsidR="002C2066" w:rsidRDefault="002C2066" w:rsidP="002C2066"/>
    <w:p w14:paraId="240BD6BB" w14:textId="3E7B26ED" w:rsidR="002C2066" w:rsidRPr="002C2066" w:rsidRDefault="002C2066" w:rsidP="002C2066">
      <w:pPr>
        <w:rPr>
          <w:sz w:val="28"/>
          <w:szCs w:val="28"/>
        </w:rPr>
      </w:pPr>
    </w:p>
    <w:p w14:paraId="0A3800BC" w14:textId="29F50D8A" w:rsidR="00700EC7" w:rsidRPr="0089325B" w:rsidRDefault="00700EC7" w:rsidP="00F11ADC">
      <w:pPr>
        <w:ind w:left="1416"/>
        <w:rPr>
          <w:sz w:val="28"/>
          <w:szCs w:val="28"/>
        </w:rPr>
      </w:pPr>
    </w:p>
    <w:p w14:paraId="630B7121" w14:textId="338A64CB" w:rsidR="00400B38" w:rsidRPr="00EE3CFE" w:rsidRDefault="00F11ADC" w:rsidP="002965B0">
      <w:pPr>
        <w:pStyle w:val="Paragraphedeliste"/>
        <w:numPr>
          <w:ilvl w:val="0"/>
          <w:numId w:val="3"/>
        </w:numPr>
      </w:pPr>
      <w:r w:rsidRPr="002C2066">
        <w:rPr>
          <w:sz w:val="28"/>
          <w:szCs w:val="28"/>
        </w:rPr>
        <w:t>Un coupon d’ajustement de pourboire s’imprimera.   Vous devez le joindre à la facture originale</w:t>
      </w:r>
    </w:p>
    <w:p w14:paraId="2FC84400" w14:textId="77777777" w:rsidR="00EE3CFE" w:rsidRDefault="00EE3CFE" w:rsidP="00EE3CFE">
      <w:pPr>
        <w:pStyle w:val="Paragraphedeliste"/>
        <w:ind w:left="1440"/>
      </w:pPr>
    </w:p>
    <w:p w14:paraId="279CDA46" w14:textId="77777777" w:rsidR="00073763" w:rsidRPr="002C2066" w:rsidRDefault="00073763" w:rsidP="00EE3CFE">
      <w:pPr>
        <w:pStyle w:val="Paragraphedeliste"/>
        <w:ind w:left="1440"/>
      </w:pPr>
    </w:p>
    <w:p w14:paraId="7441D22A" w14:textId="75E783FE" w:rsidR="00597A13" w:rsidRPr="00073763" w:rsidRDefault="00563FC1" w:rsidP="002C4075">
      <w:pPr>
        <w:pStyle w:val="Titre2"/>
        <w:numPr>
          <w:ilvl w:val="0"/>
          <w:numId w:val="26"/>
        </w:numPr>
        <w:ind w:left="1080"/>
        <w:jc w:val="center"/>
        <w:rPr>
          <w:sz w:val="24"/>
          <w:szCs w:val="24"/>
          <w:lang w:val="en-CA"/>
        </w:rPr>
      </w:pPr>
      <w:bookmarkStart w:id="31" w:name="_Toc75770111"/>
      <w:r w:rsidRPr="00A1782B">
        <w:rPr>
          <w:rFonts w:asciiTheme="minorHAnsi" w:hAnsiTheme="minorHAnsi" w:cstheme="minorBidi"/>
          <w:bCs w:val="0"/>
          <w:iCs w:val="0"/>
          <w:lang w:val="fr-FR" w:eastAsia="en-US"/>
        </w:rPr>
        <w:t>R</w:t>
      </w:r>
      <w:r w:rsidR="0089325B" w:rsidRPr="00A1782B">
        <w:rPr>
          <w:rFonts w:asciiTheme="minorHAnsi" w:hAnsiTheme="minorHAnsi" w:cstheme="minorBidi"/>
          <w:bCs w:val="0"/>
          <w:iCs w:val="0"/>
          <w:lang w:val="fr-FR" w:eastAsia="en-US"/>
        </w:rPr>
        <w:t>apport de lecture (déboursé</w:t>
      </w:r>
      <w:r w:rsidRPr="00A1782B">
        <w:rPr>
          <w:rFonts w:asciiTheme="minorHAnsi" w:hAnsiTheme="minorHAnsi" w:cstheme="minorBidi"/>
          <w:bCs w:val="0"/>
          <w:iCs w:val="0"/>
          <w:lang w:val="fr-FR" w:eastAsia="en-US"/>
        </w:rPr>
        <w:t>) :</w:t>
      </w:r>
      <w:bookmarkEnd w:id="31"/>
    </w:p>
    <w:p w14:paraId="6421DEE7" w14:textId="04873844" w:rsidR="00563FC1" w:rsidRDefault="00563FC1" w:rsidP="00563FC1">
      <w:pPr>
        <w:pStyle w:val="Paragraphedeliste"/>
        <w:jc w:val="center"/>
        <w:rPr>
          <w:sz w:val="24"/>
          <w:szCs w:val="24"/>
          <w:lang w:val="en-CA"/>
        </w:rPr>
      </w:pPr>
    </w:p>
    <w:p w14:paraId="414C4F76" w14:textId="77777777" w:rsidR="001A134B" w:rsidRPr="001A134B" w:rsidRDefault="001A134B" w:rsidP="001A134B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</w:pPr>
      <w:bookmarkStart w:id="32" w:name="_Toc75770112"/>
      <w:r w:rsidRPr="001A134B"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  <w:t>Rapport de déboursé unique</w:t>
      </w:r>
      <w:bookmarkEnd w:id="32"/>
    </w:p>
    <w:p w14:paraId="279133C4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 xml:space="preserve">Passer </w:t>
      </w:r>
      <w:proofErr w:type="gramStart"/>
      <w:r w:rsidRPr="001A134B">
        <w:rPr>
          <w:sz w:val="28"/>
          <w:szCs w:val="28"/>
          <w:lang w:val="fr-CA"/>
        </w:rPr>
        <w:t>la carte employé</w:t>
      </w:r>
      <w:proofErr w:type="gramEnd"/>
    </w:p>
    <w:p w14:paraId="087BAE23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Ouvrir table</w:t>
      </w:r>
    </w:p>
    <w:p w14:paraId="0BD43695" w14:textId="35BDE2A4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 xml:space="preserve">Bouton « Lecture » au haut de l’écran </w:t>
      </w:r>
    </w:p>
    <w:p w14:paraId="673E98A4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Passer la carte employé (la fenêtre orange s’affiche)</w:t>
      </w:r>
    </w:p>
    <w:p w14:paraId="6772B35A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Choisir le bouton « Lecture »</w:t>
      </w:r>
    </w:p>
    <w:p w14:paraId="3657737D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Le rapport s’affiche à l’écran et s’imprime</w:t>
      </w:r>
    </w:p>
    <w:p w14:paraId="53F65C8C" w14:textId="77777777" w:rsidR="001A134B" w:rsidRPr="001A134B" w:rsidRDefault="001A134B" w:rsidP="001A134B">
      <w:pPr>
        <w:numPr>
          <w:ilvl w:val="0"/>
          <w:numId w:val="69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Appuyer sur le X pour sortir</w:t>
      </w:r>
    </w:p>
    <w:p w14:paraId="2D495468" w14:textId="77777777" w:rsidR="001A134B" w:rsidRDefault="001A134B" w:rsidP="001A134B">
      <w:pPr>
        <w:jc w:val="both"/>
        <w:rPr>
          <w:sz w:val="28"/>
          <w:szCs w:val="28"/>
          <w:u w:val="single"/>
        </w:rPr>
      </w:pPr>
    </w:p>
    <w:p w14:paraId="3026BC07" w14:textId="51F9AEE9" w:rsidR="004967DE" w:rsidRDefault="004967DE" w:rsidP="001A134B">
      <w:pPr>
        <w:jc w:val="both"/>
        <w:rPr>
          <w:sz w:val="28"/>
          <w:szCs w:val="28"/>
          <w:u w:val="single"/>
        </w:rPr>
      </w:pPr>
    </w:p>
    <w:p w14:paraId="682E4428" w14:textId="7B00C03B" w:rsidR="004967DE" w:rsidRDefault="009F58C5" w:rsidP="001A134B">
      <w:pPr>
        <w:jc w:val="both"/>
        <w:rPr>
          <w:sz w:val="28"/>
          <w:szCs w:val="28"/>
          <w:u w:val="single"/>
        </w:rPr>
      </w:pPr>
      <w:r>
        <w:rPr>
          <w:noProof/>
          <w:lang w:val="fr-CA" w:eastAsia="fr-CA"/>
        </w:rPr>
        <w:drawing>
          <wp:inline distT="0" distB="0" distL="0" distR="0" wp14:anchorId="66DB80B5" wp14:editId="219BD1AE">
            <wp:extent cx="5274310" cy="3346450"/>
            <wp:effectExtent l="0" t="7620" r="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3B61C" w14:textId="4087BD1F" w:rsidR="004967DE" w:rsidRDefault="004967DE" w:rsidP="001A134B">
      <w:pPr>
        <w:jc w:val="both"/>
        <w:rPr>
          <w:sz w:val="28"/>
          <w:szCs w:val="28"/>
          <w:u w:val="single"/>
        </w:rPr>
      </w:pPr>
    </w:p>
    <w:p w14:paraId="6CDFAD45" w14:textId="77777777" w:rsidR="004967DE" w:rsidRPr="001A134B" w:rsidRDefault="004967DE" w:rsidP="001A134B">
      <w:pPr>
        <w:jc w:val="both"/>
        <w:rPr>
          <w:sz w:val="28"/>
          <w:szCs w:val="28"/>
          <w:u w:val="single"/>
        </w:rPr>
      </w:pPr>
    </w:p>
    <w:p w14:paraId="353AE5FC" w14:textId="77777777" w:rsidR="00EE3CFE" w:rsidRDefault="00EE3CFE" w:rsidP="00A1782B">
      <w:pPr>
        <w:jc w:val="both"/>
        <w:rPr>
          <w:sz w:val="28"/>
          <w:szCs w:val="28"/>
          <w:u w:val="single"/>
        </w:rPr>
      </w:pPr>
    </w:p>
    <w:p w14:paraId="3FAC2359" w14:textId="3A1177F2" w:rsidR="004967DE" w:rsidRDefault="004967DE" w:rsidP="00A1782B">
      <w:pPr>
        <w:jc w:val="both"/>
        <w:rPr>
          <w:sz w:val="28"/>
          <w:szCs w:val="28"/>
          <w:u w:val="single"/>
        </w:rPr>
      </w:pPr>
    </w:p>
    <w:p w14:paraId="3FD71A1C" w14:textId="77777777" w:rsidR="004967DE" w:rsidRDefault="004967DE" w:rsidP="00A1782B">
      <w:pPr>
        <w:jc w:val="both"/>
        <w:rPr>
          <w:sz w:val="28"/>
          <w:szCs w:val="28"/>
          <w:u w:val="single"/>
        </w:rPr>
      </w:pPr>
    </w:p>
    <w:p w14:paraId="3784E4EA" w14:textId="77777777" w:rsidR="001A134B" w:rsidRPr="001A134B" w:rsidRDefault="001A134B" w:rsidP="001A134B">
      <w:pPr>
        <w:keepNext/>
        <w:keepLines/>
        <w:spacing w:before="40" w:after="0"/>
        <w:outlineLvl w:val="1"/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</w:pPr>
      <w:bookmarkStart w:id="33" w:name="_Toc75770113"/>
      <w:r w:rsidRPr="001A134B"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  <w:lang w:val="fr-CA"/>
        </w:rPr>
        <w:t>Rapport d’items vendus</w:t>
      </w:r>
      <w:bookmarkEnd w:id="33"/>
    </w:p>
    <w:p w14:paraId="004EA91F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 xml:space="preserve">Passer </w:t>
      </w:r>
      <w:proofErr w:type="gramStart"/>
      <w:r w:rsidRPr="001A134B">
        <w:rPr>
          <w:sz w:val="28"/>
          <w:szCs w:val="28"/>
          <w:lang w:val="fr-CA"/>
        </w:rPr>
        <w:t>la carte employé</w:t>
      </w:r>
      <w:proofErr w:type="gramEnd"/>
    </w:p>
    <w:p w14:paraId="64BAC202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Ouvrir table</w:t>
      </w:r>
    </w:p>
    <w:p w14:paraId="6BB1A5F6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Bouton « Lecture » au haut de l’écran (milieu)</w:t>
      </w:r>
    </w:p>
    <w:p w14:paraId="1938B16D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Passer la carte employé (la fenêtre orange s’affiche)</w:t>
      </w:r>
    </w:p>
    <w:p w14:paraId="2EFB5B2B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Choisir le bouton « Items »</w:t>
      </w:r>
    </w:p>
    <w:p w14:paraId="7BE55FC7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Le rapport s’affiche à l’écran et s’imprime</w:t>
      </w:r>
    </w:p>
    <w:p w14:paraId="2998495C" w14:textId="77777777" w:rsidR="001A134B" w:rsidRPr="001A134B" w:rsidRDefault="001A134B" w:rsidP="001A134B">
      <w:pPr>
        <w:numPr>
          <w:ilvl w:val="0"/>
          <w:numId w:val="68"/>
        </w:numPr>
        <w:contextualSpacing/>
        <w:rPr>
          <w:sz w:val="28"/>
          <w:szCs w:val="28"/>
          <w:lang w:val="fr-CA"/>
        </w:rPr>
      </w:pPr>
      <w:r w:rsidRPr="001A134B">
        <w:rPr>
          <w:sz w:val="28"/>
          <w:szCs w:val="28"/>
          <w:lang w:val="fr-CA"/>
        </w:rPr>
        <w:t>Appuyer sur le X pour sortir</w:t>
      </w:r>
    </w:p>
    <w:p w14:paraId="1A4FBF83" w14:textId="77777777" w:rsidR="00EE3CFE" w:rsidRPr="001A134B" w:rsidRDefault="00EE3CFE" w:rsidP="00A1782B">
      <w:pPr>
        <w:jc w:val="both"/>
        <w:rPr>
          <w:sz w:val="28"/>
          <w:szCs w:val="28"/>
          <w:u w:val="single"/>
        </w:rPr>
      </w:pPr>
    </w:p>
    <w:p w14:paraId="5C9C07CA" w14:textId="74444239" w:rsidR="002965B0" w:rsidRPr="00A1782B" w:rsidRDefault="009F58C5" w:rsidP="00A1782B">
      <w:pPr>
        <w:jc w:val="both"/>
        <w:rPr>
          <w:sz w:val="28"/>
          <w:szCs w:val="28"/>
          <w:u w:val="single"/>
        </w:rPr>
      </w:pPr>
      <w:r>
        <w:rPr>
          <w:noProof/>
          <w:lang w:val="fr-CA" w:eastAsia="fr-CA"/>
        </w:rPr>
        <w:drawing>
          <wp:inline distT="0" distB="0" distL="0" distR="0" wp14:anchorId="79AD698F" wp14:editId="3AAAABA5">
            <wp:extent cx="5274310" cy="2877185"/>
            <wp:effectExtent l="0" t="1588" r="953" b="952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BB8A0" w14:textId="77777777" w:rsidR="00A12229" w:rsidRDefault="00A12229" w:rsidP="00BF1515">
      <w:pPr>
        <w:pStyle w:val="Paragraphedeliste"/>
        <w:ind w:left="1800"/>
        <w:rPr>
          <w:sz w:val="28"/>
          <w:szCs w:val="28"/>
        </w:rPr>
      </w:pPr>
    </w:p>
    <w:p w14:paraId="2A755B0E" w14:textId="66D7C1FB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2FD05849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5E08CAF6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6887DD38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2812B28D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61369BE5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1CA471FF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054CC172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38C9B2C2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0D33130E" w14:textId="77777777" w:rsidR="00073763" w:rsidRDefault="00073763" w:rsidP="00BF1515">
      <w:pPr>
        <w:pStyle w:val="Paragraphedeliste"/>
        <w:ind w:left="1800"/>
        <w:rPr>
          <w:sz w:val="28"/>
          <w:szCs w:val="28"/>
        </w:rPr>
      </w:pPr>
    </w:p>
    <w:p w14:paraId="459FA62A" w14:textId="2BEA2DFF" w:rsidR="00643CE5" w:rsidRPr="00F12A1C" w:rsidRDefault="00643CE5" w:rsidP="00643CE5">
      <w:pPr>
        <w:pStyle w:val="Sansinterligne"/>
      </w:pPr>
    </w:p>
    <w:p w14:paraId="6421E084" w14:textId="447A631B" w:rsidR="00D85AE3" w:rsidRPr="00643CE5" w:rsidRDefault="002B7617" w:rsidP="00563AF0">
      <w:pPr>
        <w:pStyle w:val="Titre1"/>
        <w:numPr>
          <w:ilvl w:val="0"/>
          <w:numId w:val="65"/>
        </w:numPr>
        <w:rPr>
          <w:color w:val="0070C0"/>
        </w:rPr>
      </w:pPr>
      <w:bookmarkStart w:id="34" w:name="_Toc75770114"/>
      <w:r w:rsidRPr="00643CE5">
        <w:rPr>
          <w:color w:val="0070C0"/>
        </w:rPr>
        <w:t>Gestion et entretien des équipements</w:t>
      </w:r>
      <w:bookmarkEnd w:id="34"/>
    </w:p>
    <w:p w14:paraId="3729021E" w14:textId="1D8188AF" w:rsidR="00643CE5" w:rsidRDefault="00643CE5" w:rsidP="00643CE5">
      <w:pPr>
        <w:pStyle w:val="Sansinterligne"/>
      </w:pPr>
    </w:p>
    <w:p w14:paraId="0249FD75" w14:textId="48FC95E4" w:rsidR="002B7617" w:rsidRDefault="002B7617" w:rsidP="00643CE5">
      <w:pPr>
        <w:pStyle w:val="Titre2"/>
        <w:numPr>
          <w:ilvl w:val="0"/>
          <w:numId w:val="61"/>
        </w:numPr>
      </w:pPr>
      <w:bookmarkStart w:id="35" w:name="_Toc75770115"/>
      <w:r w:rsidRPr="00643CE5">
        <w:t>Gestion des imprimantes</w:t>
      </w:r>
      <w:r w:rsidR="00427C33" w:rsidRPr="00643CE5">
        <w:t xml:space="preserve"> (fixe ou mobile)</w:t>
      </w:r>
      <w:bookmarkEnd w:id="35"/>
    </w:p>
    <w:p w14:paraId="7BDE4F4B" w14:textId="4632774D" w:rsidR="00643CE5" w:rsidRPr="00643CE5" w:rsidRDefault="00643CE5" w:rsidP="00643CE5"/>
    <w:p w14:paraId="32DE5DB0" w14:textId="6FB06E28" w:rsidR="004C07E5" w:rsidRDefault="00643CE5" w:rsidP="0062571E">
      <w:pPr>
        <w:ind w:left="360"/>
      </w:pPr>
      <w:r>
        <w:rPr>
          <w:noProof/>
          <w:lang w:val="fr-CA" w:eastAsia="fr-CA"/>
        </w:rPr>
        <w:drawing>
          <wp:anchor distT="0" distB="0" distL="114300" distR="114300" simplePos="0" relativeHeight="251920384" behindDoc="0" locked="0" layoutInCell="1" allowOverlap="1" wp14:anchorId="18069BBB" wp14:editId="4734E568">
            <wp:simplePos x="0" y="0"/>
            <wp:positionH relativeFrom="column">
              <wp:posOffset>579395</wp:posOffset>
            </wp:positionH>
            <wp:positionV relativeFrom="paragraph">
              <wp:posOffset>387985</wp:posOffset>
            </wp:positionV>
            <wp:extent cx="1476375" cy="1873491"/>
            <wp:effectExtent l="0" t="0" r="0" b="0"/>
            <wp:wrapNone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8734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C07E5">
        <w:rPr>
          <w:noProof/>
          <w:lang w:val="fr-CA" w:eastAsia="fr-CA"/>
        </w:rPr>
        <w:drawing>
          <wp:anchor distT="0" distB="0" distL="114300" distR="114300" simplePos="0" relativeHeight="251930624" behindDoc="0" locked="0" layoutInCell="1" allowOverlap="1" wp14:anchorId="359F0575" wp14:editId="4BD43254">
            <wp:simplePos x="0" y="0"/>
            <wp:positionH relativeFrom="column">
              <wp:posOffset>4314825</wp:posOffset>
            </wp:positionH>
            <wp:positionV relativeFrom="paragraph">
              <wp:posOffset>397510</wp:posOffset>
            </wp:positionV>
            <wp:extent cx="1752192" cy="1819275"/>
            <wp:effectExtent l="0" t="0" r="635" b="0"/>
            <wp:wrapNone/>
            <wp:docPr id="53" name="Imag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192" cy="1819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C07E5">
        <w:rPr>
          <w:noProof/>
          <w:lang w:val="fr-CA" w:eastAsia="fr-CA"/>
        </w:rPr>
        <w:drawing>
          <wp:anchor distT="0" distB="0" distL="114300" distR="114300" simplePos="0" relativeHeight="251925504" behindDoc="0" locked="0" layoutInCell="1" allowOverlap="1" wp14:anchorId="0CFD871B" wp14:editId="1A138E6C">
            <wp:simplePos x="0" y="0"/>
            <wp:positionH relativeFrom="column">
              <wp:posOffset>2362200</wp:posOffset>
            </wp:positionH>
            <wp:positionV relativeFrom="paragraph">
              <wp:posOffset>397510</wp:posOffset>
            </wp:positionV>
            <wp:extent cx="1540321" cy="1847850"/>
            <wp:effectExtent l="0" t="0" r="3175" b="0"/>
            <wp:wrapNone/>
            <wp:docPr id="52" name="Imag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0321" cy="1847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46E83">
        <w:rPr>
          <w:noProof/>
          <w:lang w:val="fr-CA" w:eastAsia="fr-CA"/>
        </w:rPr>
        <w:drawing>
          <wp:inline distT="0" distB="0" distL="0" distR="0" wp14:anchorId="08C9934D" wp14:editId="2325B28A">
            <wp:extent cx="6002241" cy="2324100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6537" cy="23257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A23BEC" w14:textId="5D35D5D4" w:rsidR="00427C33" w:rsidRDefault="004C07E5" w:rsidP="00412CF8">
      <w:pPr>
        <w:ind w:left="360"/>
        <w:jc w:val="both"/>
        <w:rPr>
          <w:sz w:val="28"/>
          <w:szCs w:val="28"/>
        </w:rPr>
      </w:pPr>
      <w:r w:rsidRPr="0062571E">
        <w:rPr>
          <w:sz w:val="28"/>
          <w:szCs w:val="28"/>
        </w:rPr>
        <w:t>L</w:t>
      </w:r>
      <w:r>
        <w:rPr>
          <w:sz w:val="28"/>
          <w:szCs w:val="28"/>
        </w:rPr>
        <w:t xml:space="preserve">e suivi des imprimantes est très </w:t>
      </w:r>
      <w:proofErr w:type="gramStart"/>
      <w:r>
        <w:rPr>
          <w:sz w:val="28"/>
          <w:szCs w:val="28"/>
        </w:rPr>
        <w:t>importante</w:t>
      </w:r>
      <w:proofErr w:type="gramEnd"/>
      <w:r>
        <w:rPr>
          <w:sz w:val="28"/>
          <w:szCs w:val="28"/>
        </w:rPr>
        <w:t xml:space="preserve"> avec </w:t>
      </w:r>
      <w:proofErr w:type="spellStart"/>
      <w:r>
        <w:rPr>
          <w:sz w:val="28"/>
          <w:szCs w:val="28"/>
        </w:rPr>
        <w:t>Maitre’D</w:t>
      </w:r>
      <w:proofErr w:type="spellEnd"/>
      <w:r>
        <w:rPr>
          <w:sz w:val="28"/>
          <w:szCs w:val="28"/>
        </w:rPr>
        <w:t xml:space="preserve">.    Le système avise l’employé directement à l’écran </w:t>
      </w:r>
      <w:proofErr w:type="gramStart"/>
      <w:r>
        <w:rPr>
          <w:sz w:val="28"/>
          <w:szCs w:val="28"/>
        </w:rPr>
        <w:t>lorsqu’une imprimantes</w:t>
      </w:r>
      <w:proofErr w:type="gramEnd"/>
      <w:r>
        <w:rPr>
          <w:sz w:val="28"/>
          <w:szCs w:val="28"/>
        </w:rPr>
        <w:t xml:space="preserve"> est en défaut d’impression (manque de papier</w:t>
      </w:r>
      <w:r w:rsidR="005A23E5">
        <w:rPr>
          <w:sz w:val="28"/>
          <w:szCs w:val="28"/>
        </w:rPr>
        <w:t>/problème de communication</w:t>
      </w:r>
      <w:r>
        <w:rPr>
          <w:sz w:val="28"/>
          <w:szCs w:val="28"/>
        </w:rPr>
        <w:t xml:space="preserve">).    </w:t>
      </w:r>
    </w:p>
    <w:p w14:paraId="40CEE82E" w14:textId="00A7A88D" w:rsidR="004C07E5" w:rsidRDefault="004C07E5" w:rsidP="00412CF8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Cette situation doit être prise en charge </w:t>
      </w:r>
      <w:r w:rsidRPr="0062571E">
        <w:rPr>
          <w:i/>
          <w:color w:val="FF0000"/>
          <w:sz w:val="28"/>
          <w:szCs w:val="28"/>
          <w:u w:val="single"/>
        </w:rPr>
        <w:t>immédiatement</w:t>
      </w:r>
      <w:r>
        <w:rPr>
          <w:sz w:val="28"/>
          <w:szCs w:val="28"/>
        </w:rPr>
        <w:t xml:space="preserve"> afin de ne pas nuire à la performance de l’application.</w:t>
      </w:r>
    </w:p>
    <w:p w14:paraId="2D8FB715" w14:textId="4A127327" w:rsidR="00FE6E5B" w:rsidRDefault="00FE6E5B" w:rsidP="00FE6E5B">
      <w:pPr>
        <w:ind w:left="360"/>
        <w:rPr>
          <w:sz w:val="28"/>
          <w:szCs w:val="28"/>
        </w:rPr>
      </w:pPr>
      <w:r>
        <w:rPr>
          <w:sz w:val="28"/>
          <w:szCs w:val="28"/>
        </w:rPr>
        <w:t>En résumé :</w:t>
      </w:r>
    </w:p>
    <w:p w14:paraId="26E87690" w14:textId="3616DC21" w:rsidR="00FE6E5B" w:rsidRPr="00FE6E5B" w:rsidRDefault="00FE6E5B" w:rsidP="00643CE5">
      <w:pPr>
        <w:pStyle w:val="Paragraphedeliste"/>
        <w:numPr>
          <w:ilvl w:val="0"/>
          <w:numId w:val="57"/>
        </w:numPr>
        <w:rPr>
          <w:sz w:val="28"/>
          <w:szCs w:val="28"/>
        </w:rPr>
      </w:pPr>
      <w:r w:rsidRPr="00FE6E5B">
        <w:rPr>
          <w:sz w:val="28"/>
          <w:szCs w:val="28"/>
        </w:rPr>
        <w:t xml:space="preserve">Les </w:t>
      </w:r>
      <w:r w:rsidR="00D515A4">
        <w:rPr>
          <w:sz w:val="28"/>
          <w:szCs w:val="28"/>
        </w:rPr>
        <w:t>i</w:t>
      </w:r>
      <w:r w:rsidRPr="00FE6E5B">
        <w:rPr>
          <w:sz w:val="28"/>
          <w:szCs w:val="28"/>
        </w:rPr>
        <w:t xml:space="preserve">mprimantes </w:t>
      </w:r>
      <w:r w:rsidR="00D515A4">
        <w:rPr>
          <w:sz w:val="28"/>
          <w:szCs w:val="28"/>
        </w:rPr>
        <w:t>(</w:t>
      </w:r>
      <w:r w:rsidRPr="00FE6E5B">
        <w:rPr>
          <w:sz w:val="28"/>
          <w:szCs w:val="28"/>
        </w:rPr>
        <w:t>fixes et mobile</w:t>
      </w:r>
      <w:r>
        <w:rPr>
          <w:sz w:val="28"/>
          <w:szCs w:val="28"/>
        </w:rPr>
        <w:t>s</w:t>
      </w:r>
      <w:r w:rsidR="00D515A4">
        <w:rPr>
          <w:sz w:val="28"/>
          <w:szCs w:val="28"/>
        </w:rPr>
        <w:t>)</w:t>
      </w:r>
      <w:r w:rsidRPr="00FE6E5B">
        <w:rPr>
          <w:sz w:val="28"/>
          <w:szCs w:val="28"/>
        </w:rPr>
        <w:t xml:space="preserve"> doivent toujours contenir du papier</w:t>
      </w:r>
    </w:p>
    <w:p w14:paraId="4826AA5E" w14:textId="5DA4141C" w:rsidR="00FE6E5B" w:rsidRPr="00FE6E5B" w:rsidRDefault="00FE6E5B" w:rsidP="00643CE5">
      <w:pPr>
        <w:pStyle w:val="Paragraphedeliste"/>
        <w:numPr>
          <w:ilvl w:val="0"/>
          <w:numId w:val="57"/>
        </w:numPr>
        <w:rPr>
          <w:sz w:val="28"/>
          <w:szCs w:val="28"/>
        </w:rPr>
      </w:pPr>
      <w:r w:rsidRPr="00FE6E5B">
        <w:rPr>
          <w:sz w:val="28"/>
          <w:szCs w:val="28"/>
        </w:rPr>
        <w:t>Si la lumière rouge (</w:t>
      </w:r>
      <w:proofErr w:type="spellStart"/>
      <w:r w:rsidRPr="00FE6E5B">
        <w:rPr>
          <w:sz w:val="28"/>
          <w:szCs w:val="28"/>
        </w:rPr>
        <w:t>error</w:t>
      </w:r>
      <w:proofErr w:type="spellEnd"/>
      <w:r w:rsidRPr="00FE6E5B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FE6E5B">
        <w:rPr>
          <w:sz w:val="28"/>
          <w:szCs w:val="28"/>
        </w:rPr>
        <w:t>s’allume</w:t>
      </w:r>
      <w:r>
        <w:rPr>
          <w:sz w:val="28"/>
          <w:szCs w:val="28"/>
        </w:rPr>
        <w:t>,</w:t>
      </w:r>
      <w:r w:rsidRPr="00FE6E5B">
        <w:rPr>
          <w:sz w:val="28"/>
          <w:szCs w:val="28"/>
        </w:rPr>
        <w:t xml:space="preserve"> veuillez communiquer avec votre SDO qui </w:t>
      </w:r>
      <w:r>
        <w:rPr>
          <w:sz w:val="28"/>
          <w:szCs w:val="28"/>
        </w:rPr>
        <w:t>avisera</w:t>
      </w:r>
      <w:r w:rsidRPr="00FE6E5B">
        <w:rPr>
          <w:sz w:val="28"/>
          <w:szCs w:val="28"/>
        </w:rPr>
        <w:t xml:space="preserve"> le service technique</w:t>
      </w:r>
    </w:p>
    <w:p w14:paraId="536B06A4" w14:textId="160D6DE9" w:rsidR="00FE6E5B" w:rsidRPr="00FE6E5B" w:rsidRDefault="00FE6E5B" w:rsidP="00643CE5">
      <w:pPr>
        <w:pStyle w:val="Paragraphedeliste"/>
        <w:numPr>
          <w:ilvl w:val="0"/>
          <w:numId w:val="57"/>
        </w:numPr>
        <w:rPr>
          <w:sz w:val="28"/>
          <w:szCs w:val="28"/>
        </w:rPr>
      </w:pPr>
      <w:r w:rsidRPr="00FE6E5B">
        <w:rPr>
          <w:sz w:val="28"/>
          <w:szCs w:val="28"/>
        </w:rPr>
        <w:t xml:space="preserve">Lorsque l’indicateur de la batterie indique une </w:t>
      </w:r>
      <w:proofErr w:type="gramStart"/>
      <w:r w:rsidRPr="00FE6E5B">
        <w:rPr>
          <w:sz w:val="28"/>
          <w:szCs w:val="28"/>
        </w:rPr>
        <w:t>barre,  vous</w:t>
      </w:r>
      <w:proofErr w:type="gramEnd"/>
      <w:r w:rsidRPr="00FE6E5B">
        <w:rPr>
          <w:sz w:val="28"/>
          <w:szCs w:val="28"/>
        </w:rPr>
        <w:t xml:space="preserve"> devez changer la batterie ou mettre l’imprimante sur la charge</w:t>
      </w:r>
    </w:p>
    <w:p w14:paraId="4EF384AF" w14:textId="7D41DD94" w:rsidR="004C07E5" w:rsidRDefault="00643CE5" w:rsidP="0062571E">
      <w:pPr>
        <w:ind w:left="360"/>
        <w:rPr>
          <w:sz w:val="28"/>
          <w:szCs w:val="28"/>
        </w:rPr>
      </w:pPr>
      <w:r>
        <w:rPr>
          <w:noProof/>
          <w:sz w:val="28"/>
          <w:szCs w:val="28"/>
          <w:lang w:val="fr-CA" w:eastAsia="fr-CA"/>
        </w:rPr>
        <w:drawing>
          <wp:anchor distT="0" distB="0" distL="114300" distR="114300" simplePos="0" relativeHeight="251985920" behindDoc="0" locked="0" layoutInCell="1" allowOverlap="1" wp14:anchorId="1C5E0158" wp14:editId="6CF65B89">
            <wp:simplePos x="0" y="0"/>
            <wp:positionH relativeFrom="column">
              <wp:posOffset>288973</wp:posOffset>
            </wp:positionH>
            <wp:positionV relativeFrom="paragraph">
              <wp:posOffset>281627</wp:posOffset>
            </wp:positionV>
            <wp:extent cx="4924800" cy="1800000"/>
            <wp:effectExtent l="0" t="0" r="0" b="0"/>
            <wp:wrapNone/>
            <wp:docPr id="63" name="Imag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00" cy="180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C07E5">
        <w:rPr>
          <w:sz w:val="28"/>
          <w:szCs w:val="28"/>
        </w:rPr>
        <w:t>Voici un exemple d’affichage lors d’une telle situation :</w:t>
      </w:r>
    </w:p>
    <w:p w14:paraId="0F9EAA9D" w14:textId="6DE820DE" w:rsidR="004C07E5" w:rsidRDefault="004C07E5" w:rsidP="0062571E">
      <w:pPr>
        <w:ind w:left="360"/>
        <w:rPr>
          <w:sz w:val="28"/>
          <w:szCs w:val="28"/>
        </w:rPr>
      </w:pPr>
    </w:p>
    <w:p w14:paraId="1ED78CD4" w14:textId="2ECED627" w:rsidR="00C856FF" w:rsidRDefault="00C856FF" w:rsidP="0062571E">
      <w:pPr>
        <w:rPr>
          <w:sz w:val="28"/>
          <w:szCs w:val="28"/>
        </w:rPr>
      </w:pPr>
    </w:p>
    <w:p w14:paraId="5D693100" w14:textId="394C2976" w:rsidR="00643CE5" w:rsidRDefault="00643CE5" w:rsidP="0062571E">
      <w:pPr>
        <w:rPr>
          <w:sz w:val="28"/>
          <w:szCs w:val="28"/>
        </w:rPr>
      </w:pPr>
    </w:p>
    <w:p w14:paraId="2D47DF3E" w14:textId="77777777" w:rsidR="00643CE5" w:rsidRPr="0062571E" w:rsidRDefault="00643CE5" w:rsidP="0062571E">
      <w:pPr>
        <w:rPr>
          <w:sz w:val="28"/>
          <w:szCs w:val="28"/>
        </w:rPr>
      </w:pPr>
    </w:p>
    <w:p w14:paraId="0CD7016F" w14:textId="43849491" w:rsidR="002B7617" w:rsidRPr="00643CE5" w:rsidRDefault="002B7617" w:rsidP="00643CE5">
      <w:pPr>
        <w:pStyle w:val="Titre2"/>
        <w:numPr>
          <w:ilvl w:val="0"/>
          <w:numId w:val="61"/>
        </w:numPr>
      </w:pPr>
      <w:bookmarkStart w:id="36" w:name="_Toc75770116"/>
      <w:r w:rsidRPr="00643CE5">
        <w:t>Gestion des tablettes (7’’ ou 10’’)</w:t>
      </w:r>
      <w:bookmarkEnd w:id="36"/>
    </w:p>
    <w:p w14:paraId="6CF0AD5E" w14:textId="77777777" w:rsidR="00FE6E5B" w:rsidRDefault="00FE6E5B" w:rsidP="00FE6E5B">
      <w:pPr>
        <w:ind w:left="360"/>
        <w:rPr>
          <w:sz w:val="28"/>
          <w:szCs w:val="28"/>
        </w:rPr>
      </w:pPr>
    </w:p>
    <w:p w14:paraId="29F83465" w14:textId="7437F659" w:rsidR="00FE6E5B" w:rsidRDefault="00FE6E5B" w:rsidP="00643CE5">
      <w:pPr>
        <w:pStyle w:val="Paragraphedeliste"/>
        <w:numPr>
          <w:ilvl w:val="0"/>
          <w:numId w:val="58"/>
        </w:numPr>
        <w:rPr>
          <w:sz w:val="28"/>
          <w:szCs w:val="28"/>
        </w:rPr>
      </w:pPr>
      <w:r w:rsidRPr="00FE6E5B">
        <w:rPr>
          <w:sz w:val="28"/>
          <w:szCs w:val="28"/>
        </w:rPr>
        <w:t>Un voyant rouge s’allume lorsque la batterie atteint le niveau de 25%.   Il est fortement conseillé de terminer l’action en cours et d’aller changer la batterie dès que possible.</w:t>
      </w:r>
    </w:p>
    <w:p w14:paraId="53D6D861" w14:textId="77777777" w:rsidR="00FE6E5B" w:rsidRPr="00FE6E5B" w:rsidRDefault="00FE6E5B" w:rsidP="00FE6E5B">
      <w:pPr>
        <w:pStyle w:val="Paragraphedeliste"/>
        <w:rPr>
          <w:sz w:val="28"/>
          <w:szCs w:val="28"/>
        </w:rPr>
      </w:pPr>
    </w:p>
    <w:p w14:paraId="0DE4F86D" w14:textId="5DABE203" w:rsidR="00FE6E5B" w:rsidRDefault="00FE6E5B" w:rsidP="00643CE5">
      <w:pPr>
        <w:pStyle w:val="Paragraphedeliste"/>
        <w:numPr>
          <w:ilvl w:val="0"/>
          <w:numId w:val="58"/>
        </w:numPr>
        <w:rPr>
          <w:sz w:val="28"/>
          <w:szCs w:val="28"/>
        </w:rPr>
      </w:pPr>
      <w:r w:rsidRPr="00FE6E5B">
        <w:rPr>
          <w:sz w:val="28"/>
          <w:szCs w:val="28"/>
        </w:rPr>
        <w:t xml:space="preserve">Lors de la fin d’une journée d’opération, vous devez fermer la tablette et la </w:t>
      </w:r>
      <w:r>
        <w:rPr>
          <w:sz w:val="28"/>
          <w:szCs w:val="28"/>
        </w:rPr>
        <w:t>dépos</w:t>
      </w:r>
      <w:r w:rsidR="00F420F0">
        <w:rPr>
          <w:sz w:val="28"/>
          <w:szCs w:val="28"/>
        </w:rPr>
        <w:t>er</w:t>
      </w:r>
      <w:r>
        <w:rPr>
          <w:sz w:val="28"/>
          <w:szCs w:val="28"/>
        </w:rPr>
        <w:t xml:space="preserve"> sur un chargeur.</w:t>
      </w:r>
    </w:p>
    <w:p w14:paraId="40B97D19" w14:textId="31E325FD" w:rsidR="00FE6E5B" w:rsidRPr="00643CE5" w:rsidRDefault="00FE6E5B" w:rsidP="00643CE5">
      <w:pPr>
        <w:rPr>
          <w:sz w:val="28"/>
          <w:szCs w:val="28"/>
        </w:rPr>
      </w:pPr>
    </w:p>
    <w:p w14:paraId="644C4C1F" w14:textId="05F364AC" w:rsidR="002B7617" w:rsidRPr="00643CE5" w:rsidRDefault="002B7617" w:rsidP="00643CE5">
      <w:pPr>
        <w:pStyle w:val="Titre2"/>
        <w:numPr>
          <w:ilvl w:val="0"/>
          <w:numId w:val="59"/>
        </w:numPr>
      </w:pPr>
      <w:bookmarkStart w:id="37" w:name="_Toc75770117"/>
      <w:r w:rsidRPr="00643CE5">
        <w:t>Gestion des batteries supplémentaires</w:t>
      </w:r>
      <w:bookmarkEnd w:id="37"/>
    </w:p>
    <w:p w14:paraId="095466AB" w14:textId="77777777" w:rsidR="00FE6E5B" w:rsidRDefault="00FE6E5B" w:rsidP="00FE6E5B">
      <w:pPr>
        <w:rPr>
          <w:rFonts w:ascii="Arial" w:hAnsi="Arial" w:cs="Arial"/>
          <w:b/>
          <w:bCs/>
          <w:i/>
          <w:iCs/>
          <w:sz w:val="28"/>
          <w:szCs w:val="28"/>
          <w:highlight w:val="yellow"/>
          <w:lang w:val="fr-CA" w:eastAsia="fr-CA"/>
        </w:rPr>
      </w:pPr>
    </w:p>
    <w:p w14:paraId="5735BB52" w14:textId="7314758A" w:rsidR="00FE6E5B" w:rsidRDefault="00FE6E5B" w:rsidP="00643CE5">
      <w:pPr>
        <w:pStyle w:val="Paragraphedeliste"/>
        <w:numPr>
          <w:ilvl w:val="0"/>
          <w:numId w:val="58"/>
        </w:numPr>
        <w:rPr>
          <w:sz w:val="28"/>
          <w:szCs w:val="28"/>
        </w:rPr>
      </w:pPr>
      <w:r>
        <w:rPr>
          <w:sz w:val="28"/>
          <w:szCs w:val="28"/>
        </w:rPr>
        <w:t>Les</w:t>
      </w:r>
      <w:r w:rsidRPr="00FE6E5B">
        <w:rPr>
          <w:sz w:val="28"/>
          <w:szCs w:val="28"/>
        </w:rPr>
        <w:t xml:space="preserve"> batterie</w:t>
      </w:r>
      <w:r>
        <w:rPr>
          <w:sz w:val="28"/>
          <w:szCs w:val="28"/>
        </w:rPr>
        <w:t>s</w:t>
      </w:r>
      <w:r w:rsidRPr="00FE6E5B">
        <w:rPr>
          <w:sz w:val="28"/>
          <w:szCs w:val="28"/>
        </w:rPr>
        <w:t xml:space="preserve"> supplémentaire</w:t>
      </w:r>
      <w:r>
        <w:rPr>
          <w:sz w:val="28"/>
          <w:szCs w:val="28"/>
        </w:rPr>
        <w:t>s</w:t>
      </w:r>
      <w:r w:rsidRPr="00FE6E5B">
        <w:rPr>
          <w:sz w:val="28"/>
          <w:szCs w:val="28"/>
        </w:rPr>
        <w:t xml:space="preserve"> doivent</w:t>
      </w:r>
      <w:r>
        <w:rPr>
          <w:sz w:val="28"/>
          <w:szCs w:val="28"/>
        </w:rPr>
        <w:t xml:space="preserve"> être conservé</w:t>
      </w:r>
      <w:r w:rsidR="00F420F0">
        <w:rPr>
          <w:sz w:val="28"/>
          <w:szCs w:val="28"/>
        </w:rPr>
        <w:t>es</w:t>
      </w:r>
      <w:r w:rsidRPr="00FE6E5B">
        <w:rPr>
          <w:sz w:val="28"/>
          <w:szCs w:val="28"/>
        </w:rPr>
        <w:t xml:space="preserve"> sur leur station de charge</w:t>
      </w:r>
      <w:r>
        <w:rPr>
          <w:sz w:val="28"/>
          <w:szCs w:val="28"/>
        </w:rPr>
        <w:t>.</w:t>
      </w:r>
    </w:p>
    <w:p w14:paraId="6293243A" w14:textId="77777777" w:rsidR="00643CE5" w:rsidRPr="00FE6E5B" w:rsidRDefault="00643CE5" w:rsidP="00643CE5">
      <w:pPr>
        <w:pStyle w:val="Paragraphedeliste"/>
        <w:rPr>
          <w:sz w:val="28"/>
          <w:szCs w:val="28"/>
        </w:rPr>
      </w:pPr>
    </w:p>
    <w:p w14:paraId="43601134" w14:textId="6E2F337D" w:rsidR="00FE6E5B" w:rsidRPr="00FE6E5B" w:rsidRDefault="00FE6E5B" w:rsidP="00643CE5">
      <w:pPr>
        <w:pStyle w:val="Paragraphedeliste"/>
        <w:numPr>
          <w:ilvl w:val="0"/>
          <w:numId w:val="58"/>
        </w:numPr>
        <w:rPr>
          <w:sz w:val="28"/>
          <w:szCs w:val="28"/>
        </w:rPr>
      </w:pPr>
      <w:r>
        <w:rPr>
          <w:sz w:val="28"/>
          <w:szCs w:val="28"/>
        </w:rPr>
        <w:t>L</w:t>
      </w:r>
      <w:r w:rsidRPr="00FE6E5B">
        <w:rPr>
          <w:sz w:val="28"/>
          <w:szCs w:val="28"/>
        </w:rPr>
        <w:t>es piles sont intelligente</w:t>
      </w:r>
      <w:r>
        <w:rPr>
          <w:sz w:val="28"/>
          <w:szCs w:val="28"/>
        </w:rPr>
        <w:t>s</w:t>
      </w:r>
      <w:r w:rsidRPr="00FE6E5B">
        <w:rPr>
          <w:sz w:val="28"/>
          <w:szCs w:val="28"/>
        </w:rPr>
        <w:t xml:space="preserve"> et se charge</w:t>
      </w:r>
      <w:r>
        <w:rPr>
          <w:sz w:val="28"/>
          <w:szCs w:val="28"/>
        </w:rPr>
        <w:t>nt</w:t>
      </w:r>
      <w:r w:rsidRPr="00FE6E5B">
        <w:rPr>
          <w:sz w:val="28"/>
          <w:szCs w:val="28"/>
        </w:rPr>
        <w:t xml:space="preserve"> au besoin.</w:t>
      </w:r>
    </w:p>
    <w:p w14:paraId="60587FD5" w14:textId="77777777" w:rsidR="00643CE5" w:rsidRDefault="00643CE5" w:rsidP="00643CE5"/>
    <w:p w14:paraId="2CCC53E7" w14:textId="33E7F773" w:rsidR="00643CE5" w:rsidRDefault="002B7617" w:rsidP="00643CE5">
      <w:pPr>
        <w:pStyle w:val="Titre2"/>
        <w:numPr>
          <w:ilvl w:val="0"/>
          <w:numId w:val="60"/>
        </w:numPr>
      </w:pPr>
      <w:bookmarkStart w:id="38" w:name="_Toc75770118"/>
      <w:r>
        <w:t xml:space="preserve">Traitement des incidents et </w:t>
      </w:r>
      <w:proofErr w:type="gramStart"/>
      <w:r>
        <w:t>des demande</w:t>
      </w:r>
      <w:bookmarkEnd w:id="38"/>
      <w:proofErr w:type="gramEnd"/>
    </w:p>
    <w:p w14:paraId="2F71982E" w14:textId="77777777" w:rsidR="00643CE5" w:rsidRDefault="00643CE5" w:rsidP="00643CE5">
      <w:pPr>
        <w:pStyle w:val="Sansinterligne"/>
      </w:pPr>
    </w:p>
    <w:p w14:paraId="46E3B284" w14:textId="77777777" w:rsidR="00BE0268" w:rsidRDefault="00DF4179" w:rsidP="00412CF8">
      <w:pPr>
        <w:spacing w:after="0"/>
        <w:ind w:left="360"/>
        <w:jc w:val="both"/>
        <w:rPr>
          <w:sz w:val="28"/>
          <w:szCs w:val="28"/>
        </w:rPr>
      </w:pPr>
      <w:r w:rsidRPr="0098157B">
        <w:rPr>
          <w:sz w:val="28"/>
          <w:szCs w:val="28"/>
        </w:rPr>
        <w:t xml:space="preserve">La gestion des incidents et des demandes demeure la même avec </w:t>
      </w:r>
      <w:proofErr w:type="spellStart"/>
      <w:r w:rsidRPr="0098157B">
        <w:rPr>
          <w:sz w:val="28"/>
          <w:szCs w:val="28"/>
        </w:rPr>
        <w:t>Maitre’D</w:t>
      </w:r>
      <w:proofErr w:type="spellEnd"/>
      <w:r w:rsidRPr="0098157B">
        <w:rPr>
          <w:sz w:val="28"/>
          <w:szCs w:val="28"/>
        </w:rPr>
        <w:t xml:space="preserve"> que M</w:t>
      </w:r>
      <w:r w:rsidR="0098157B">
        <w:rPr>
          <w:sz w:val="28"/>
          <w:szCs w:val="28"/>
        </w:rPr>
        <w:t xml:space="preserve">icros.    </w:t>
      </w:r>
    </w:p>
    <w:p w14:paraId="2B45631A" w14:textId="14B869C7" w:rsidR="00DF4179" w:rsidRDefault="0098157B" w:rsidP="00412CF8">
      <w:pPr>
        <w:spacing w:after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L’employé doit informer</w:t>
      </w:r>
      <w:r w:rsidR="00DF4179" w:rsidRPr="0098157B">
        <w:rPr>
          <w:sz w:val="28"/>
          <w:szCs w:val="28"/>
        </w:rPr>
        <w:t xml:space="preserve"> un </w:t>
      </w:r>
      <w:r w:rsidR="00FE37B6">
        <w:rPr>
          <w:sz w:val="28"/>
          <w:szCs w:val="28"/>
        </w:rPr>
        <w:t>SDO</w:t>
      </w:r>
      <w:r w:rsidR="00DF4179" w:rsidRPr="0098157B">
        <w:rPr>
          <w:sz w:val="28"/>
          <w:szCs w:val="28"/>
        </w:rPr>
        <w:t xml:space="preserve"> de la </w:t>
      </w:r>
      <w:r w:rsidR="006C1077" w:rsidRPr="0098157B">
        <w:rPr>
          <w:sz w:val="28"/>
          <w:szCs w:val="28"/>
        </w:rPr>
        <w:t>problématique</w:t>
      </w:r>
      <w:r w:rsidR="00DF4179" w:rsidRPr="0098157B">
        <w:rPr>
          <w:sz w:val="28"/>
          <w:szCs w:val="28"/>
        </w:rPr>
        <w:t xml:space="preserve"> et le </w:t>
      </w:r>
      <w:r w:rsidR="00FE37B6">
        <w:rPr>
          <w:sz w:val="28"/>
          <w:szCs w:val="28"/>
        </w:rPr>
        <w:t>SDO</w:t>
      </w:r>
      <w:r w:rsidR="00DF4179" w:rsidRPr="0098157B">
        <w:rPr>
          <w:sz w:val="28"/>
          <w:szCs w:val="28"/>
        </w:rPr>
        <w:t xml:space="preserve"> doit en informer le centre</w:t>
      </w:r>
      <w:r w:rsidR="00864965">
        <w:rPr>
          <w:sz w:val="28"/>
          <w:szCs w:val="28"/>
        </w:rPr>
        <w:t xml:space="preserve"> </w:t>
      </w:r>
      <w:r w:rsidR="00DF4179" w:rsidRPr="0098157B">
        <w:rPr>
          <w:sz w:val="28"/>
          <w:szCs w:val="28"/>
        </w:rPr>
        <w:t xml:space="preserve">de service NTER (local ou corpo) </w:t>
      </w:r>
      <w:r w:rsidR="00DF4179" w:rsidRPr="00E52923">
        <w:rPr>
          <w:sz w:val="28"/>
          <w:szCs w:val="28"/>
        </w:rPr>
        <w:t>en ouvrant un ITSM.</w:t>
      </w:r>
      <w:r w:rsidR="00DF4179" w:rsidRPr="0098157B">
        <w:rPr>
          <w:sz w:val="28"/>
          <w:szCs w:val="28"/>
        </w:rPr>
        <w:t xml:space="preserve">    Sel</w:t>
      </w:r>
      <w:r>
        <w:rPr>
          <w:sz w:val="28"/>
          <w:szCs w:val="28"/>
        </w:rPr>
        <w:t>on la nature de l’évènement, la bonne</w:t>
      </w:r>
      <w:r w:rsidR="00DF4179" w:rsidRPr="0098157B">
        <w:rPr>
          <w:sz w:val="28"/>
          <w:szCs w:val="28"/>
        </w:rPr>
        <w:t xml:space="preserve"> équipe TI prendra en charge la résolution.</w:t>
      </w:r>
    </w:p>
    <w:p w14:paraId="14442126" w14:textId="77777777" w:rsidR="00BE0268" w:rsidRDefault="00BE0268" w:rsidP="00412CF8">
      <w:pPr>
        <w:spacing w:after="0"/>
        <w:ind w:left="360"/>
        <w:jc w:val="both"/>
        <w:rPr>
          <w:sz w:val="28"/>
          <w:szCs w:val="28"/>
        </w:rPr>
      </w:pPr>
    </w:p>
    <w:p w14:paraId="1EB1928A" w14:textId="71EDAF77" w:rsidR="00864965" w:rsidRDefault="00E7601D" w:rsidP="00412CF8">
      <w:pPr>
        <w:spacing w:after="0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De plus, il existe un automatisme d’</w:t>
      </w:r>
      <w:proofErr w:type="spellStart"/>
      <w:r>
        <w:rPr>
          <w:sz w:val="28"/>
          <w:szCs w:val="28"/>
        </w:rPr>
        <w:t>alertage</w:t>
      </w:r>
      <w:proofErr w:type="spellEnd"/>
      <w:r>
        <w:rPr>
          <w:sz w:val="28"/>
          <w:szCs w:val="28"/>
        </w:rPr>
        <w:t xml:space="preserve"> TI.   Des incidents pourront être pris en charge sans l’intervention des opérations.</w:t>
      </w:r>
    </w:p>
    <w:p w14:paraId="0D5312A6" w14:textId="77777777" w:rsidR="008F7657" w:rsidRPr="00E7601D" w:rsidRDefault="008F7657" w:rsidP="00864965">
      <w:pPr>
        <w:spacing w:after="0"/>
        <w:ind w:left="360"/>
        <w:rPr>
          <w:sz w:val="28"/>
          <w:szCs w:val="28"/>
        </w:rPr>
      </w:pPr>
    </w:p>
    <w:p w14:paraId="772D5EFB" w14:textId="51E659F0" w:rsidR="00634FB4" w:rsidRPr="00634FB4" w:rsidRDefault="002D0922" w:rsidP="00634FB4">
      <w:pPr>
        <w:spacing w:after="0"/>
        <w:jc w:val="center"/>
        <w:sectPr w:rsidR="00634FB4" w:rsidRPr="00634FB4" w:rsidSect="00B62D70">
          <w:pgSz w:w="11906" w:h="16838"/>
          <w:pgMar w:top="720" w:right="1800" w:bottom="720" w:left="1800" w:header="720" w:footer="720" w:gutter="0"/>
          <w:cols w:space="720"/>
          <w:titlePg/>
          <w:docGrid w:linePitch="360"/>
        </w:sectPr>
      </w:pPr>
      <w:r>
        <w:object w:dxaOrig="11355" w:dyaOrig="15105" w14:anchorId="50FE96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532.5pt" o:ole="" o:bordertopcolor="this" o:borderleftcolor="this" o:borderbottomcolor="this" o:borderrightcolor="this">
            <v:imagedata r:id="rId6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686401479" r:id="rId70"/>
        </w:object>
      </w:r>
    </w:p>
    <w:p w14:paraId="101F77F7" w14:textId="3DB6164A" w:rsidR="00634FB4" w:rsidRDefault="007272C7" w:rsidP="00643CE5">
      <w:pPr>
        <w:pStyle w:val="Titre1"/>
        <w:numPr>
          <w:ilvl w:val="0"/>
          <w:numId w:val="54"/>
        </w:numPr>
        <w:rPr>
          <w:color w:val="2E74B5" w:themeColor="accent1" w:themeShade="BF"/>
        </w:rPr>
      </w:pPr>
      <w:bookmarkStart w:id="39" w:name="_Toc75770119"/>
      <w:r w:rsidRPr="00D7045A">
        <w:rPr>
          <w:color w:val="2E74B5" w:themeColor="accent1" w:themeShade="BF"/>
        </w:rPr>
        <w:t xml:space="preserve">ANNEXE A: Liste des modes de </w:t>
      </w:r>
      <w:r w:rsidR="00634FB4" w:rsidRPr="00D7045A">
        <w:rPr>
          <w:color w:val="2E74B5" w:themeColor="accent1" w:themeShade="BF"/>
        </w:rPr>
        <w:t>paiement – par CASINO</w:t>
      </w:r>
      <w:bookmarkEnd w:id="39"/>
    </w:p>
    <w:p w14:paraId="34EF7543" w14:textId="0D81F013" w:rsidR="002C5789" w:rsidRDefault="002C5789" w:rsidP="007C42CD">
      <w:pPr>
        <w:rPr>
          <w:color w:val="2E74B5" w:themeColor="accent1" w:themeShade="BF"/>
        </w:rPr>
      </w:pPr>
      <w:bookmarkStart w:id="40" w:name="_Toc8307330"/>
      <w:bookmarkStart w:id="41" w:name="_Toc8309019"/>
      <w:bookmarkStart w:id="42" w:name="_Toc8716601"/>
      <w:bookmarkStart w:id="43" w:name="_Toc8730417"/>
      <w:bookmarkStart w:id="44" w:name="_Toc8805004"/>
      <w:bookmarkStart w:id="45" w:name="_Toc8805145"/>
      <w:bookmarkStart w:id="46" w:name="_Toc9494208"/>
      <w:r w:rsidRPr="002C5789">
        <w:rPr>
          <w:noProof/>
          <w:lang w:val="fr-CA" w:eastAsia="fr-CA"/>
        </w:rPr>
        <w:drawing>
          <wp:anchor distT="0" distB="0" distL="114300" distR="114300" simplePos="0" relativeHeight="251905024" behindDoc="0" locked="0" layoutInCell="1" allowOverlap="1" wp14:anchorId="27E6555E" wp14:editId="187F1C12">
            <wp:simplePos x="0" y="0"/>
            <wp:positionH relativeFrom="column">
              <wp:posOffset>6350</wp:posOffset>
            </wp:positionH>
            <wp:positionV relativeFrom="paragraph">
              <wp:posOffset>127578</wp:posOffset>
            </wp:positionV>
            <wp:extent cx="11887200" cy="6073200"/>
            <wp:effectExtent l="0" t="0" r="0" b="2540"/>
            <wp:wrapNone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7200" cy="607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40"/>
      <w:bookmarkEnd w:id="41"/>
      <w:bookmarkEnd w:id="42"/>
      <w:bookmarkEnd w:id="43"/>
      <w:bookmarkEnd w:id="44"/>
      <w:bookmarkEnd w:id="45"/>
      <w:bookmarkEnd w:id="46"/>
    </w:p>
    <w:sectPr w:rsidR="002C5789" w:rsidSect="00634FB4">
      <w:pgSz w:w="20160" w:h="12240" w:orient="landscape" w:code="5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21E1D4" w14:textId="77777777" w:rsidR="001C7133" w:rsidRDefault="001C7133" w:rsidP="00981007">
      <w:pPr>
        <w:spacing w:after="0" w:line="240" w:lineRule="auto"/>
      </w:pPr>
      <w:r>
        <w:separator/>
      </w:r>
    </w:p>
  </w:endnote>
  <w:endnote w:type="continuationSeparator" w:id="0">
    <w:p w14:paraId="6421E1D5" w14:textId="77777777" w:rsidR="001C7133" w:rsidRDefault="001C7133" w:rsidP="009810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30831274"/>
      <w:docPartObj>
        <w:docPartGallery w:val="Page Numbers (Bottom of Page)"/>
        <w:docPartUnique/>
      </w:docPartObj>
    </w:sdtPr>
    <w:sdtContent>
      <w:p w14:paraId="6421E1D8" w14:textId="77777777" w:rsidR="001C7133" w:rsidRDefault="001C7133">
        <w:pPr>
          <w:pStyle w:val="Pieddepag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14:paraId="6421E1D9" w14:textId="77777777" w:rsidR="001C7133" w:rsidRPr="00981007" w:rsidRDefault="001C7133">
    <w:pPr>
      <w:pStyle w:val="Pieddepage"/>
      <w:rPr>
        <w:lang w:val="fr-C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21E1D2" w14:textId="77777777" w:rsidR="001C7133" w:rsidRDefault="001C7133" w:rsidP="00981007">
      <w:pPr>
        <w:spacing w:after="0" w:line="240" w:lineRule="auto"/>
      </w:pPr>
      <w:r>
        <w:separator/>
      </w:r>
    </w:p>
  </w:footnote>
  <w:footnote w:type="continuationSeparator" w:id="0">
    <w:p w14:paraId="6421E1D3" w14:textId="77777777" w:rsidR="001C7133" w:rsidRDefault="001C7133" w:rsidP="009810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21E1D6" w14:textId="26659F49" w:rsidR="001C7133" w:rsidRDefault="001C7133">
    <w:pPr>
      <w:pStyle w:val="En-tte"/>
    </w:pPr>
    <w:r>
      <w:t xml:space="preserve">Manuel d’utilisateur – Opérations </w:t>
    </w:r>
    <w:proofErr w:type="spellStart"/>
    <w:r>
      <w:t>Maitre’D</w:t>
    </w:r>
    <w:proofErr w:type="spellEnd"/>
  </w:p>
  <w:p w14:paraId="6421E1D7" w14:textId="77777777" w:rsidR="001C7133" w:rsidRDefault="001C7133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F797F"/>
    <w:multiLevelType w:val="hybridMultilevel"/>
    <w:tmpl w:val="71FE8926"/>
    <w:lvl w:ilvl="0" w:tplc="89E47C20">
      <w:start w:val="1"/>
      <w:numFmt w:val="decimal"/>
      <w:lvlText w:val="%1)"/>
      <w:lvlJc w:val="left"/>
      <w:pPr>
        <w:ind w:left="2160" w:hanging="360"/>
      </w:pPr>
      <w:rPr>
        <w:rFonts w:hint="default"/>
        <w:b/>
        <w:u w:val="none"/>
      </w:rPr>
    </w:lvl>
    <w:lvl w:ilvl="1" w:tplc="0C0C0019" w:tentative="1">
      <w:start w:val="1"/>
      <w:numFmt w:val="lowerLetter"/>
      <w:lvlText w:val="%2."/>
      <w:lvlJc w:val="left"/>
      <w:pPr>
        <w:ind w:left="2880" w:hanging="360"/>
      </w:pPr>
    </w:lvl>
    <w:lvl w:ilvl="2" w:tplc="0C0C001B" w:tentative="1">
      <w:start w:val="1"/>
      <w:numFmt w:val="lowerRoman"/>
      <w:lvlText w:val="%3."/>
      <w:lvlJc w:val="right"/>
      <w:pPr>
        <w:ind w:left="3600" w:hanging="180"/>
      </w:pPr>
    </w:lvl>
    <w:lvl w:ilvl="3" w:tplc="0C0C000F" w:tentative="1">
      <w:start w:val="1"/>
      <w:numFmt w:val="decimal"/>
      <w:lvlText w:val="%4."/>
      <w:lvlJc w:val="left"/>
      <w:pPr>
        <w:ind w:left="4320" w:hanging="360"/>
      </w:pPr>
    </w:lvl>
    <w:lvl w:ilvl="4" w:tplc="0C0C0019" w:tentative="1">
      <w:start w:val="1"/>
      <w:numFmt w:val="lowerLetter"/>
      <w:lvlText w:val="%5."/>
      <w:lvlJc w:val="left"/>
      <w:pPr>
        <w:ind w:left="5040" w:hanging="360"/>
      </w:pPr>
    </w:lvl>
    <w:lvl w:ilvl="5" w:tplc="0C0C001B" w:tentative="1">
      <w:start w:val="1"/>
      <w:numFmt w:val="lowerRoman"/>
      <w:lvlText w:val="%6."/>
      <w:lvlJc w:val="right"/>
      <w:pPr>
        <w:ind w:left="5760" w:hanging="180"/>
      </w:pPr>
    </w:lvl>
    <w:lvl w:ilvl="6" w:tplc="0C0C000F" w:tentative="1">
      <w:start w:val="1"/>
      <w:numFmt w:val="decimal"/>
      <w:lvlText w:val="%7."/>
      <w:lvlJc w:val="left"/>
      <w:pPr>
        <w:ind w:left="6480" w:hanging="360"/>
      </w:pPr>
    </w:lvl>
    <w:lvl w:ilvl="7" w:tplc="0C0C0019" w:tentative="1">
      <w:start w:val="1"/>
      <w:numFmt w:val="lowerLetter"/>
      <w:lvlText w:val="%8."/>
      <w:lvlJc w:val="left"/>
      <w:pPr>
        <w:ind w:left="7200" w:hanging="360"/>
      </w:pPr>
    </w:lvl>
    <w:lvl w:ilvl="8" w:tplc="0C0C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00783572"/>
    <w:multiLevelType w:val="hybridMultilevel"/>
    <w:tmpl w:val="0A3E6FC0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7C31E1"/>
    <w:multiLevelType w:val="hybridMultilevel"/>
    <w:tmpl w:val="A7DC1952"/>
    <w:lvl w:ilvl="0" w:tplc="37AAD16E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-540" w:hanging="360"/>
      </w:pPr>
    </w:lvl>
    <w:lvl w:ilvl="2" w:tplc="0C0C001B" w:tentative="1">
      <w:start w:val="1"/>
      <w:numFmt w:val="lowerRoman"/>
      <w:lvlText w:val="%3."/>
      <w:lvlJc w:val="right"/>
      <w:pPr>
        <w:ind w:left="180" w:hanging="180"/>
      </w:pPr>
    </w:lvl>
    <w:lvl w:ilvl="3" w:tplc="0C0C000F" w:tentative="1">
      <w:start w:val="1"/>
      <w:numFmt w:val="decimal"/>
      <w:lvlText w:val="%4."/>
      <w:lvlJc w:val="left"/>
      <w:pPr>
        <w:ind w:left="900" w:hanging="360"/>
      </w:pPr>
    </w:lvl>
    <w:lvl w:ilvl="4" w:tplc="0C0C0019" w:tentative="1">
      <w:start w:val="1"/>
      <w:numFmt w:val="lowerLetter"/>
      <w:lvlText w:val="%5."/>
      <w:lvlJc w:val="left"/>
      <w:pPr>
        <w:ind w:left="1620" w:hanging="360"/>
      </w:pPr>
    </w:lvl>
    <w:lvl w:ilvl="5" w:tplc="0C0C001B" w:tentative="1">
      <w:start w:val="1"/>
      <w:numFmt w:val="lowerRoman"/>
      <w:lvlText w:val="%6."/>
      <w:lvlJc w:val="right"/>
      <w:pPr>
        <w:ind w:left="2340" w:hanging="180"/>
      </w:pPr>
    </w:lvl>
    <w:lvl w:ilvl="6" w:tplc="0C0C000F" w:tentative="1">
      <w:start w:val="1"/>
      <w:numFmt w:val="decimal"/>
      <w:lvlText w:val="%7."/>
      <w:lvlJc w:val="left"/>
      <w:pPr>
        <w:ind w:left="3060" w:hanging="360"/>
      </w:pPr>
    </w:lvl>
    <w:lvl w:ilvl="7" w:tplc="0C0C0019" w:tentative="1">
      <w:start w:val="1"/>
      <w:numFmt w:val="lowerLetter"/>
      <w:lvlText w:val="%8."/>
      <w:lvlJc w:val="left"/>
      <w:pPr>
        <w:ind w:left="3780" w:hanging="360"/>
      </w:pPr>
    </w:lvl>
    <w:lvl w:ilvl="8" w:tplc="0C0C001B" w:tentative="1">
      <w:start w:val="1"/>
      <w:numFmt w:val="lowerRoman"/>
      <w:lvlText w:val="%9."/>
      <w:lvlJc w:val="right"/>
      <w:pPr>
        <w:ind w:left="4500" w:hanging="180"/>
      </w:pPr>
    </w:lvl>
  </w:abstractNum>
  <w:abstractNum w:abstractNumId="3" w15:restartNumberingAfterBreak="0">
    <w:nsid w:val="020F2D8C"/>
    <w:multiLevelType w:val="hybridMultilevel"/>
    <w:tmpl w:val="DDC6924C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2B46CE4"/>
    <w:multiLevelType w:val="hybridMultilevel"/>
    <w:tmpl w:val="6D780B10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066D3649"/>
    <w:multiLevelType w:val="hybridMultilevel"/>
    <w:tmpl w:val="BF661FE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6EF1DC4"/>
    <w:multiLevelType w:val="hybridMultilevel"/>
    <w:tmpl w:val="5622C004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8E2056B"/>
    <w:multiLevelType w:val="hybridMultilevel"/>
    <w:tmpl w:val="20081C7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D8C7493"/>
    <w:multiLevelType w:val="hybridMultilevel"/>
    <w:tmpl w:val="FD2E8D28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02A5226"/>
    <w:multiLevelType w:val="hybridMultilevel"/>
    <w:tmpl w:val="A4BC6284"/>
    <w:lvl w:ilvl="0" w:tplc="0C0C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0" w15:restartNumberingAfterBreak="0">
    <w:nsid w:val="11CD060E"/>
    <w:multiLevelType w:val="hybridMultilevel"/>
    <w:tmpl w:val="FA48598A"/>
    <w:lvl w:ilvl="0" w:tplc="0C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14E3727B"/>
    <w:multiLevelType w:val="hybridMultilevel"/>
    <w:tmpl w:val="3A0E8E98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159226CC"/>
    <w:multiLevelType w:val="hybridMultilevel"/>
    <w:tmpl w:val="57E8DDD0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8301694"/>
    <w:multiLevelType w:val="hybridMultilevel"/>
    <w:tmpl w:val="16F03F8E"/>
    <w:lvl w:ilvl="0" w:tplc="0C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186E70F1"/>
    <w:multiLevelType w:val="hybridMultilevel"/>
    <w:tmpl w:val="DE365B22"/>
    <w:lvl w:ilvl="0" w:tplc="0C0C000F">
      <w:start w:val="1"/>
      <w:numFmt w:val="decimal"/>
      <w:lvlText w:val="%1."/>
      <w:lvlJc w:val="left"/>
      <w:pPr>
        <w:ind w:left="2700" w:hanging="360"/>
      </w:pPr>
    </w:lvl>
    <w:lvl w:ilvl="1" w:tplc="0C0C0019" w:tentative="1">
      <w:start w:val="1"/>
      <w:numFmt w:val="lowerLetter"/>
      <w:lvlText w:val="%2."/>
      <w:lvlJc w:val="left"/>
      <w:pPr>
        <w:ind w:left="3420" w:hanging="360"/>
      </w:pPr>
    </w:lvl>
    <w:lvl w:ilvl="2" w:tplc="0C0C001B" w:tentative="1">
      <w:start w:val="1"/>
      <w:numFmt w:val="lowerRoman"/>
      <w:lvlText w:val="%3."/>
      <w:lvlJc w:val="right"/>
      <w:pPr>
        <w:ind w:left="4140" w:hanging="180"/>
      </w:pPr>
    </w:lvl>
    <w:lvl w:ilvl="3" w:tplc="0C0C000F" w:tentative="1">
      <w:start w:val="1"/>
      <w:numFmt w:val="decimal"/>
      <w:lvlText w:val="%4."/>
      <w:lvlJc w:val="left"/>
      <w:pPr>
        <w:ind w:left="4860" w:hanging="360"/>
      </w:pPr>
    </w:lvl>
    <w:lvl w:ilvl="4" w:tplc="0C0C0019" w:tentative="1">
      <w:start w:val="1"/>
      <w:numFmt w:val="lowerLetter"/>
      <w:lvlText w:val="%5."/>
      <w:lvlJc w:val="left"/>
      <w:pPr>
        <w:ind w:left="5580" w:hanging="360"/>
      </w:pPr>
    </w:lvl>
    <w:lvl w:ilvl="5" w:tplc="0C0C001B" w:tentative="1">
      <w:start w:val="1"/>
      <w:numFmt w:val="lowerRoman"/>
      <w:lvlText w:val="%6."/>
      <w:lvlJc w:val="right"/>
      <w:pPr>
        <w:ind w:left="6300" w:hanging="180"/>
      </w:pPr>
    </w:lvl>
    <w:lvl w:ilvl="6" w:tplc="0C0C000F" w:tentative="1">
      <w:start w:val="1"/>
      <w:numFmt w:val="decimal"/>
      <w:lvlText w:val="%7."/>
      <w:lvlJc w:val="left"/>
      <w:pPr>
        <w:ind w:left="7020" w:hanging="360"/>
      </w:pPr>
    </w:lvl>
    <w:lvl w:ilvl="7" w:tplc="0C0C0019" w:tentative="1">
      <w:start w:val="1"/>
      <w:numFmt w:val="lowerLetter"/>
      <w:lvlText w:val="%8."/>
      <w:lvlJc w:val="left"/>
      <w:pPr>
        <w:ind w:left="7740" w:hanging="360"/>
      </w:pPr>
    </w:lvl>
    <w:lvl w:ilvl="8" w:tplc="0C0C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5" w15:restartNumberingAfterBreak="0">
    <w:nsid w:val="18BF1AB4"/>
    <w:multiLevelType w:val="hybridMultilevel"/>
    <w:tmpl w:val="270C5AB0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19BC7045"/>
    <w:multiLevelType w:val="hybridMultilevel"/>
    <w:tmpl w:val="9FFCFDAE"/>
    <w:lvl w:ilvl="0" w:tplc="2C726604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D575283"/>
    <w:multiLevelType w:val="hybridMultilevel"/>
    <w:tmpl w:val="77D21F1E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1FCB57CF"/>
    <w:multiLevelType w:val="hybridMultilevel"/>
    <w:tmpl w:val="B8CAA7FA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216A25EB"/>
    <w:multiLevelType w:val="hybridMultilevel"/>
    <w:tmpl w:val="B0264BCA"/>
    <w:lvl w:ilvl="0" w:tplc="974CBB76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2792BC7"/>
    <w:multiLevelType w:val="hybridMultilevel"/>
    <w:tmpl w:val="655C1206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4DD611F"/>
    <w:multiLevelType w:val="hybridMultilevel"/>
    <w:tmpl w:val="BE44C1E0"/>
    <w:lvl w:ilvl="0" w:tplc="0C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6ED030A"/>
    <w:multiLevelType w:val="hybridMultilevel"/>
    <w:tmpl w:val="2D244790"/>
    <w:lvl w:ilvl="0" w:tplc="0C0C0015">
      <w:start w:val="1"/>
      <w:numFmt w:val="upperLetter"/>
      <w:lvlText w:val="%1."/>
      <w:lvlJc w:val="left"/>
      <w:pPr>
        <w:ind w:left="720" w:hanging="360"/>
      </w:pPr>
    </w:lvl>
    <w:lvl w:ilvl="1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7C27C7B"/>
    <w:multiLevelType w:val="hybridMultilevel"/>
    <w:tmpl w:val="A254E9FA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310C4E5C"/>
    <w:multiLevelType w:val="hybridMultilevel"/>
    <w:tmpl w:val="76341494"/>
    <w:lvl w:ilvl="0" w:tplc="F556735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25E6FBD"/>
    <w:multiLevelType w:val="hybridMultilevel"/>
    <w:tmpl w:val="805A99F8"/>
    <w:lvl w:ilvl="0" w:tplc="0F3E04F4">
      <w:start w:val="1"/>
      <w:numFmt w:val="upperLetter"/>
      <w:lvlText w:val="%1."/>
      <w:lvlJc w:val="left"/>
      <w:pPr>
        <w:ind w:left="1068" w:hanging="360"/>
      </w:pPr>
      <w:rPr>
        <w:rFonts w:hint="default"/>
      </w:rPr>
    </w:lvl>
    <w:lvl w:ilvl="1" w:tplc="0C0C0011">
      <w:start w:val="1"/>
      <w:numFmt w:val="decimal"/>
      <w:lvlText w:val="%2)"/>
      <w:lvlJc w:val="left"/>
      <w:pPr>
        <w:ind w:left="1788" w:hanging="360"/>
      </w:pPr>
    </w:lvl>
    <w:lvl w:ilvl="2" w:tplc="0C0C001B" w:tentative="1">
      <w:start w:val="1"/>
      <w:numFmt w:val="lowerRoman"/>
      <w:lvlText w:val="%3."/>
      <w:lvlJc w:val="right"/>
      <w:pPr>
        <w:ind w:left="2508" w:hanging="180"/>
      </w:pPr>
    </w:lvl>
    <w:lvl w:ilvl="3" w:tplc="0C0C000F" w:tentative="1">
      <w:start w:val="1"/>
      <w:numFmt w:val="decimal"/>
      <w:lvlText w:val="%4."/>
      <w:lvlJc w:val="left"/>
      <w:pPr>
        <w:ind w:left="3228" w:hanging="360"/>
      </w:pPr>
    </w:lvl>
    <w:lvl w:ilvl="4" w:tplc="0C0C0019" w:tentative="1">
      <w:start w:val="1"/>
      <w:numFmt w:val="lowerLetter"/>
      <w:lvlText w:val="%5."/>
      <w:lvlJc w:val="left"/>
      <w:pPr>
        <w:ind w:left="3948" w:hanging="360"/>
      </w:pPr>
    </w:lvl>
    <w:lvl w:ilvl="5" w:tplc="0C0C001B" w:tentative="1">
      <w:start w:val="1"/>
      <w:numFmt w:val="lowerRoman"/>
      <w:lvlText w:val="%6."/>
      <w:lvlJc w:val="right"/>
      <w:pPr>
        <w:ind w:left="4668" w:hanging="180"/>
      </w:pPr>
    </w:lvl>
    <w:lvl w:ilvl="6" w:tplc="0C0C000F" w:tentative="1">
      <w:start w:val="1"/>
      <w:numFmt w:val="decimal"/>
      <w:lvlText w:val="%7."/>
      <w:lvlJc w:val="left"/>
      <w:pPr>
        <w:ind w:left="5388" w:hanging="360"/>
      </w:pPr>
    </w:lvl>
    <w:lvl w:ilvl="7" w:tplc="0C0C0019" w:tentative="1">
      <w:start w:val="1"/>
      <w:numFmt w:val="lowerLetter"/>
      <w:lvlText w:val="%8."/>
      <w:lvlJc w:val="left"/>
      <w:pPr>
        <w:ind w:left="6108" w:hanging="360"/>
      </w:pPr>
    </w:lvl>
    <w:lvl w:ilvl="8" w:tplc="0C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 w15:restartNumberingAfterBreak="0">
    <w:nsid w:val="337A1FDB"/>
    <w:multiLevelType w:val="hybridMultilevel"/>
    <w:tmpl w:val="8730E794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34960E84"/>
    <w:multiLevelType w:val="hybridMultilevel"/>
    <w:tmpl w:val="2034EA3C"/>
    <w:lvl w:ilvl="0" w:tplc="1FC2C204">
      <w:start w:val="2"/>
      <w:numFmt w:val="upperLetter"/>
      <w:lvlText w:val="%1."/>
      <w:lvlJc w:val="left"/>
      <w:pPr>
        <w:ind w:left="720" w:hanging="360"/>
      </w:pPr>
      <w:rPr>
        <w:rFonts w:hint="default"/>
        <w:b/>
        <w:u w:val="none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6201C3F"/>
    <w:multiLevelType w:val="hybridMultilevel"/>
    <w:tmpl w:val="86C22E72"/>
    <w:lvl w:ilvl="0" w:tplc="0C0C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370629D9"/>
    <w:multiLevelType w:val="hybridMultilevel"/>
    <w:tmpl w:val="0DBE7424"/>
    <w:lvl w:ilvl="0" w:tplc="D6FACC1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A6A33CC"/>
    <w:multiLevelType w:val="hybridMultilevel"/>
    <w:tmpl w:val="C9544476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3A9F36B8"/>
    <w:multiLevelType w:val="hybridMultilevel"/>
    <w:tmpl w:val="E54AFE7C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3BC247C1"/>
    <w:multiLevelType w:val="hybridMultilevel"/>
    <w:tmpl w:val="5DF032C4"/>
    <w:lvl w:ilvl="0" w:tplc="5B0EB8F0">
      <w:start w:val="1"/>
      <w:numFmt w:val="upperLetter"/>
      <w:lvlText w:val="%1."/>
      <w:lvlJc w:val="left"/>
      <w:pPr>
        <w:ind w:left="1068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788" w:hanging="360"/>
      </w:pPr>
    </w:lvl>
    <w:lvl w:ilvl="2" w:tplc="0C0C001B">
      <w:start w:val="1"/>
      <w:numFmt w:val="lowerRoman"/>
      <w:lvlText w:val="%3."/>
      <w:lvlJc w:val="right"/>
      <w:pPr>
        <w:ind w:left="2508" w:hanging="180"/>
      </w:pPr>
    </w:lvl>
    <w:lvl w:ilvl="3" w:tplc="0C0C000F" w:tentative="1">
      <w:start w:val="1"/>
      <w:numFmt w:val="decimal"/>
      <w:lvlText w:val="%4."/>
      <w:lvlJc w:val="left"/>
      <w:pPr>
        <w:ind w:left="3228" w:hanging="360"/>
      </w:pPr>
    </w:lvl>
    <w:lvl w:ilvl="4" w:tplc="0C0C0019" w:tentative="1">
      <w:start w:val="1"/>
      <w:numFmt w:val="lowerLetter"/>
      <w:lvlText w:val="%5."/>
      <w:lvlJc w:val="left"/>
      <w:pPr>
        <w:ind w:left="3948" w:hanging="360"/>
      </w:pPr>
    </w:lvl>
    <w:lvl w:ilvl="5" w:tplc="0C0C001B" w:tentative="1">
      <w:start w:val="1"/>
      <w:numFmt w:val="lowerRoman"/>
      <w:lvlText w:val="%6."/>
      <w:lvlJc w:val="right"/>
      <w:pPr>
        <w:ind w:left="4668" w:hanging="180"/>
      </w:pPr>
    </w:lvl>
    <w:lvl w:ilvl="6" w:tplc="0C0C000F" w:tentative="1">
      <w:start w:val="1"/>
      <w:numFmt w:val="decimal"/>
      <w:lvlText w:val="%7."/>
      <w:lvlJc w:val="left"/>
      <w:pPr>
        <w:ind w:left="5388" w:hanging="360"/>
      </w:pPr>
    </w:lvl>
    <w:lvl w:ilvl="7" w:tplc="0C0C0019" w:tentative="1">
      <w:start w:val="1"/>
      <w:numFmt w:val="lowerLetter"/>
      <w:lvlText w:val="%8."/>
      <w:lvlJc w:val="left"/>
      <w:pPr>
        <w:ind w:left="6108" w:hanging="360"/>
      </w:pPr>
    </w:lvl>
    <w:lvl w:ilvl="8" w:tplc="0C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3BDB6F5C"/>
    <w:multiLevelType w:val="hybridMultilevel"/>
    <w:tmpl w:val="C5E683A8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3CAE26E9"/>
    <w:multiLevelType w:val="hybridMultilevel"/>
    <w:tmpl w:val="86866066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 w15:restartNumberingAfterBreak="0">
    <w:nsid w:val="3D34449C"/>
    <w:multiLevelType w:val="hybridMultilevel"/>
    <w:tmpl w:val="C2C0E37E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281145A"/>
    <w:multiLevelType w:val="hybridMultilevel"/>
    <w:tmpl w:val="D414B688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428701BD"/>
    <w:multiLevelType w:val="hybridMultilevel"/>
    <w:tmpl w:val="2EFCDBB0"/>
    <w:lvl w:ilvl="0" w:tplc="60C8484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7A556A6"/>
    <w:multiLevelType w:val="hybridMultilevel"/>
    <w:tmpl w:val="C71C06B8"/>
    <w:lvl w:ilvl="0" w:tplc="0C0C000B">
      <w:start w:val="1"/>
      <w:numFmt w:val="bullet"/>
      <w:lvlText w:val=""/>
      <w:lvlJc w:val="left"/>
      <w:pPr>
        <w:ind w:left="171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39" w15:restartNumberingAfterBreak="0">
    <w:nsid w:val="48330A59"/>
    <w:multiLevelType w:val="hybridMultilevel"/>
    <w:tmpl w:val="E990BD4C"/>
    <w:lvl w:ilvl="0" w:tplc="0C0C000B">
      <w:start w:val="1"/>
      <w:numFmt w:val="bullet"/>
      <w:lvlText w:val=""/>
      <w:lvlJc w:val="left"/>
      <w:pPr>
        <w:ind w:left="171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40" w15:restartNumberingAfterBreak="0">
    <w:nsid w:val="4AA738F4"/>
    <w:multiLevelType w:val="hybridMultilevel"/>
    <w:tmpl w:val="5E30D8AE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 w15:restartNumberingAfterBreak="0">
    <w:nsid w:val="4E764978"/>
    <w:multiLevelType w:val="hybridMultilevel"/>
    <w:tmpl w:val="7EC82BCA"/>
    <w:lvl w:ilvl="0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38311B8"/>
    <w:multiLevelType w:val="hybridMultilevel"/>
    <w:tmpl w:val="C346FB32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5E716437"/>
    <w:multiLevelType w:val="hybridMultilevel"/>
    <w:tmpl w:val="AE4C400E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5ED02CCA"/>
    <w:multiLevelType w:val="hybridMultilevel"/>
    <w:tmpl w:val="0974F418"/>
    <w:lvl w:ilvl="0" w:tplc="0C0C000B">
      <w:start w:val="1"/>
      <w:numFmt w:val="bullet"/>
      <w:lvlText w:val=""/>
      <w:lvlJc w:val="left"/>
      <w:pPr>
        <w:ind w:left="135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45" w15:restartNumberingAfterBreak="0">
    <w:nsid w:val="5F910E7A"/>
    <w:multiLevelType w:val="hybridMultilevel"/>
    <w:tmpl w:val="720EDE2A"/>
    <w:lvl w:ilvl="0" w:tplc="3EC6BB3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FBA28CA"/>
    <w:multiLevelType w:val="hybridMultilevel"/>
    <w:tmpl w:val="4956BE9C"/>
    <w:lvl w:ilvl="0" w:tplc="FCCEFDB2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2160" w:hanging="360"/>
      </w:pPr>
    </w:lvl>
    <w:lvl w:ilvl="2" w:tplc="0C0C001B" w:tentative="1">
      <w:start w:val="1"/>
      <w:numFmt w:val="lowerRoman"/>
      <w:lvlText w:val="%3."/>
      <w:lvlJc w:val="right"/>
      <w:pPr>
        <w:ind w:left="2880" w:hanging="180"/>
      </w:pPr>
    </w:lvl>
    <w:lvl w:ilvl="3" w:tplc="0C0C000F" w:tentative="1">
      <w:start w:val="1"/>
      <w:numFmt w:val="decimal"/>
      <w:lvlText w:val="%4."/>
      <w:lvlJc w:val="left"/>
      <w:pPr>
        <w:ind w:left="3600" w:hanging="360"/>
      </w:pPr>
    </w:lvl>
    <w:lvl w:ilvl="4" w:tplc="0C0C0019" w:tentative="1">
      <w:start w:val="1"/>
      <w:numFmt w:val="lowerLetter"/>
      <w:lvlText w:val="%5."/>
      <w:lvlJc w:val="left"/>
      <w:pPr>
        <w:ind w:left="4320" w:hanging="360"/>
      </w:pPr>
    </w:lvl>
    <w:lvl w:ilvl="5" w:tplc="0C0C001B" w:tentative="1">
      <w:start w:val="1"/>
      <w:numFmt w:val="lowerRoman"/>
      <w:lvlText w:val="%6."/>
      <w:lvlJc w:val="right"/>
      <w:pPr>
        <w:ind w:left="5040" w:hanging="180"/>
      </w:pPr>
    </w:lvl>
    <w:lvl w:ilvl="6" w:tplc="0C0C000F" w:tentative="1">
      <w:start w:val="1"/>
      <w:numFmt w:val="decimal"/>
      <w:lvlText w:val="%7."/>
      <w:lvlJc w:val="left"/>
      <w:pPr>
        <w:ind w:left="5760" w:hanging="360"/>
      </w:pPr>
    </w:lvl>
    <w:lvl w:ilvl="7" w:tplc="0C0C0019" w:tentative="1">
      <w:start w:val="1"/>
      <w:numFmt w:val="lowerLetter"/>
      <w:lvlText w:val="%8."/>
      <w:lvlJc w:val="left"/>
      <w:pPr>
        <w:ind w:left="6480" w:hanging="360"/>
      </w:pPr>
    </w:lvl>
    <w:lvl w:ilvl="8" w:tplc="0C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7" w15:restartNumberingAfterBreak="0">
    <w:nsid w:val="60240A95"/>
    <w:multiLevelType w:val="hybridMultilevel"/>
    <w:tmpl w:val="43C65EEE"/>
    <w:lvl w:ilvl="0" w:tplc="58A4E7A8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0F44ADE"/>
    <w:multiLevelType w:val="hybridMultilevel"/>
    <w:tmpl w:val="E72C0D2C"/>
    <w:lvl w:ilvl="0" w:tplc="1FC2C204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89E47C20">
      <w:start w:val="1"/>
      <w:numFmt w:val="decimal"/>
      <w:lvlText w:val="%2)"/>
      <w:lvlJc w:val="left"/>
      <w:pPr>
        <w:ind w:left="1440" w:hanging="360"/>
      </w:pPr>
      <w:rPr>
        <w:rFonts w:hint="default"/>
        <w:b/>
        <w:u w:val="none"/>
      </w:r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C81AF4"/>
    <w:multiLevelType w:val="hybridMultilevel"/>
    <w:tmpl w:val="9704F4E2"/>
    <w:lvl w:ilvl="0" w:tplc="2FC8664C">
      <w:start w:val="4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557049F"/>
    <w:multiLevelType w:val="hybridMultilevel"/>
    <w:tmpl w:val="A3928BE4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1" w15:restartNumberingAfterBreak="0">
    <w:nsid w:val="6A9A6E6E"/>
    <w:multiLevelType w:val="hybridMultilevel"/>
    <w:tmpl w:val="92569A7A"/>
    <w:lvl w:ilvl="0" w:tplc="0C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 w15:restartNumberingAfterBreak="0">
    <w:nsid w:val="6AD245DE"/>
    <w:multiLevelType w:val="hybridMultilevel"/>
    <w:tmpl w:val="77962AF2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B2B2095"/>
    <w:multiLevelType w:val="hybridMultilevel"/>
    <w:tmpl w:val="55F4FE78"/>
    <w:lvl w:ilvl="0" w:tplc="27AA2D6C">
      <w:start w:val="3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DA94238"/>
    <w:multiLevelType w:val="hybridMultilevel"/>
    <w:tmpl w:val="2EFCDBB0"/>
    <w:lvl w:ilvl="0" w:tplc="60C8484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DD4257D"/>
    <w:multiLevelType w:val="hybridMultilevel"/>
    <w:tmpl w:val="7B96C180"/>
    <w:lvl w:ilvl="0" w:tplc="0C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6" w15:restartNumberingAfterBreak="0">
    <w:nsid w:val="6F9912B7"/>
    <w:multiLevelType w:val="hybridMultilevel"/>
    <w:tmpl w:val="54A0D9AC"/>
    <w:lvl w:ilvl="0" w:tplc="0C0C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733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453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173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893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13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33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053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773" w:hanging="360"/>
      </w:pPr>
      <w:rPr>
        <w:rFonts w:ascii="Wingdings" w:hAnsi="Wingdings" w:hint="default"/>
      </w:rPr>
    </w:lvl>
  </w:abstractNum>
  <w:abstractNum w:abstractNumId="57" w15:restartNumberingAfterBreak="0">
    <w:nsid w:val="70827278"/>
    <w:multiLevelType w:val="hybridMultilevel"/>
    <w:tmpl w:val="5CBABAE4"/>
    <w:lvl w:ilvl="0" w:tplc="0C0C000B">
      <w:start w:val="1"/>
      <w:numFmt w:val="bullet"/>
      <w:lvlText w:val=""/>
      <w:lvlJc w:val="left"/>
      <w:pPr>
        <w:ind w:left="171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58" w15:restartNumberingAfterBreak="0">
    <w:nsid w:val="70F94D66"/>
    <w:multiLevelType w:val="hybridMultilevel"/>
    <w:tmpl w:val="0A6C4280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9" w15:restartNumberingAfterBreak="0">
    <w:nsid w:val="712B60F5"/>
    <w:multiLevelType w:val="hybridMultilevel"/>
    <w:tmpl w:val="82C421E2"/>
    <w:lvl w:ilvl="0" w:tplc="0C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C0C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C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0" w15:restartNumberingAfterBreak="0">
    <w:nsid w:val="73071D5E"/>
    <w:multiLevelType w:val="hybridMultilevel"/>
    <w:tmpl w:val="B28E6C7E"/>
    <w:lvl w:ilvl="0" w:tplc="FAF2C01C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720" w:hanging="360"/>
      </w:pPr>
    </w:lvl>
    <w:lvl w:ilvl="2" w:tplc="0C0C001B" w:tentative="1">
      <w:start w:val="1"/>
      <w:numFmt w:val="lowerRoman"/>
      <w:lvlText w:val="%3."/>
      <w:lvlJc w:val="right"/>
      <w:pPr>
        <w:ind w:left="1440" w:hanging="180"/>
      </w:pPr>
    </w:lvl>
    <w:lvl w:ilvl="3" w:tplc="0C0C000F" w:tentative="1">
      <w:start w:val="1"/>
      <w:numFmt w:val="decimal"/>
      <w:lvlText w:val="%4."/>
      <w:lvlJc w:val="left"/>
      <w:pPr>
        <w:ind w:left="2160" w:hanging="360"/>
      </w:pPr>
    </w:lvl>
    <w:lvl w:ilvl="4" w:tplc="0C0C0019" w:tentative="1">
      <w:start w:val="1"/>
      <w:numFmt w:val="lowerLetter"/>
      <w:lvlText w:val="%5."/>
      <w:lvlJc w:val="left"/>
      <w:pPr>
        <w:ind w:left="2880" w:hanging="360"/>
      </w:pPr>
    </w:lvl>
    <w:lvl w:ilvl="5" w:tplc="0C0C001B" w:tentative="1">
      <w:start w:val="1"/>
      <w:numFmt w:val="lowerRoman"/>
      <w:lvlText w:val="%6."/>
      <w:lvlJc w:val="right"/>
      <w:pPr>
        <w:ind w:left="3600" w:hanging="180"/>
      </w:pPr>
    </w:lvl>
    <w:lvl w:ilvl="6" w:tplc="0C0C000F" w:tentative="1">
      <w:start w:val="1"/>
      <w:numFmt w:val="decimal"/>
      <w:lvlText w:val="%7."/>
      <w:lvlJc w:val="left"/>
      <w:pPr>
        <w:ind w:left="4320" w:hanging="360"/>
      </w:pPr>
    </w:lvl>
    <w:lvl w:ilvl="7" w:tplc="0C0C0019" w:tentative="1">
      <w:start w:val="1"/>
      <w:numFmt w:val="lowerLetter"/>
      <w:lvlText w:val="%8."/>
      <w:lvlJc w:val="left"/>
      <w:pPr>
        <w:ind w:left="5040" w:hanging="360"/>
      </w:pPr>
    </w:lvl>
    <w:lvl w:ilvl="8" w:tplc="0C0C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61" w15:restartNumberingAfterBreak="0">
    <w:nsid w:val="73A2516B"/>
    <w:multiLevelType w:val="hybridMultilevel"/>
    <w:tmpl w:val="6C58FB58"/>
    <w:lvl w:ilvl="0" w:tplc="0C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2" w15:restartNumberingAfterBreak="0">
    <w:nsid w:val="772F26DD"/>
    <w:multiLevelType w:val="hybridMultilevel"/>
    <w:tmpl w:val="37426BD8"/>
    <w:lvl w:ilvl="0" w:tplc="0C0C000B">
      <w:start w:val="1"/>
      <w:numFmt w:val="bullet"/>
      <w:lvlText w:val=""/>
      <w:lvlJc w:val="left"/>
      <w:pPr>
        <w:ind w:left="153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63" w15:restartNumberingAfterBreak="0">
    <w:nsid w:val="7864639F"/>
    <w:multiLevelType w:val="hybridMultilevel"/>
    <w:tmpl w:val="629EE7BE"/>
    <w:lvl w:ilvl="0" w:tplc="0C0C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FAF2C01C">
      <w:start w:val="1"/>
      <w:numFmt w:val="decimal"/>
      <w:lvlText w:val="%2."/>
      <w:lvlJc w:val="left"/>
      <w:pPr>
        <w:ind w:left="2496" w:hanging="360"/>
      </w:pPr>
      <w:rPr>
        <w:rFonts w:hint="default"/>
      </w:rPr>
    </w:lvl>
    <w:lvl w:ilvl="2" w:tplc="0C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64" w15:restartNumberingAfterBreak="0">
    <w:nsid w:val="7A6B39A8"/>
    <w:multiLevelType w:val="hybridMultilevel"/>
    <w:tmpl w:val="582E385C"/>
    <w:lvl w:ilvl="0" w:tplc="4126B6F8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BD729F7"/>
    <w:multiLevelType w:val="hybridMultilevel"/>
    <w:tmpl w:val="2800D270"/>
    <w:lvl w:ilvl="0" w:tplc="0C0C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66" w15:restartNumberingAfterBreak="0">
    <w:nsid w:val="7C046C01"/>
    <w:multiLevelType w:val="hybridMultilevel"/>
    <w:tmpl w:val="7F6E4404"/>
    <w:lvl w:ilvl="0" w:tplc="0C0C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67" w15:restartNumberingAfterBreak="0">
    <w:nsid w:val="7E93235B"/>
    <w:multiLevelType w:val="hybridMultilevel"/>
    <w:tmpl w:val="468862F2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EC802C1"/>
    <w:multiLevelType w:val="hybridMultilevel"/>
    <w:tmpl w:val="C09E12FA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ED21EB1"/>
    <w:multiLevelType w:val="hybridMultilevel"/>
    <w:tmpl w:val="0DBE7424"/>
    <w:lvl w:ilvl="0" w:tplc="D6FACC1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1"/>
  </w:num>
  <w:num w:numId="2">
    <w:abstractNumId w:val="9"/>
  </w:num>
  <w:num w:numId="3">
    <w:abstractNumId w:val="50"/>
  </w:num>
  <w:num w:numId="4">
    <w:abstractNumId w:val="26"/>
  </w:num>
  <w:num w:numId="5">
    <w:abstractNumId w:val="6"/>
  </w:num>
  <w:num w:numId="6">
    <w:abstractNumId w:val="39"/>
  </w:num>
  <w:num w:numId="7">
    <w:abstractNumId w:val="0"/>
  </w:num>
  <w:num w:numId="8">
    <w:abstractNumId w:val="3"/>
  </w:num>
  <w:num w:numId="9">
    <w:abstractNumId w:val="34"/>
  </w:num>
  <w:num w:numId="10">
    <w:abstractNumId w:val="43"/>
  </w:num>
  <w:num w:numId="11">
    <w:abstractNumId w:val="17"/>
  </w:num>
  <w:num w:numId="12">
    <w:abstractNumId w:val="42"/>
  </w:num>
  <w:num w:numId="13">
    <w:abstractNumId w:val="8"/>
  </w:num>
  <w:num w:numId="14">
    <w:abstractNumId w:val="31"/>
  </w:num>
  <w:num w:numId="15">
    <w:abstractNumId w:val="61"/>
  </w:num>
  <w:num w:numId="16">
    <w:abstractNumId w:val="12"/>
  </w:num>
  <w:num w:numId="17">
    <w:abstractNumId w:val="23"/>
  </w:num>
  <w:num w:numId="18">
    <w:abstractNumId w:val="56"/>
  </w:num>
  <w:num w:numId="19">
    <w:abstractNumId w:val="62"/>
  </w:num>
  <w:num w:numId="20">
    <w:abstractNumId w:val="59"/>
  </w:num>
  <w:num w:numId="21">
    <w:abstractNumId w:val="1"/>
  </w:num>
  <w:num w:numId="22">
    <w:abstractNumId w:val="11"/>
  </w:num>
  <w:num w:numId="23">
    <w:abstractNumId w:val="33"/>
  </w:num>
  <w:num w:numId="24">
    <w:abstractNumId w:val="55"/>
  </w:num>
  <w:num w:numId="25">
    <w:abstractNumId w:val="24"/>
  </w:num>
  <w:num w:numId="26">
    <w:abstractNumId w:val="32"/>
  </w:num>
  <w:num w:numId="27">
    <w:abstractNumId w:val="30"/>
  </w:num>
  <w:num w:numId="28">
    <w:abstractNumId w:val="21"/>
  </w:num>
  <w:num w:numId="29">
    <w:abstractNumId w:val="4"/>
  </w:num>
  <w:num w:numId="30">
    <w:abstractNumId w:val="36"/>
  </w:num>
  <w:num w:numId="31">
    <w:abstractNumId w:val="20"/>
  </w:num>
  <w:num w:numId="32">
    <w:abstractNumId w:val="7"/>
  </w:num>
  <w:num w:numId="33">
    <w:abstractNumId w:val="65"/>
  </w:num>
  <w:num w:numId="34">
    <w:abstractNumId w:val="66"/>
  </w:num>
  <w:num w:numId="35">
    <w:abstractNumId w:val="22"/>
  </w:num>
  <w:num w:numId="36">
    <w:abstractNumId w:val="40"/>
  </w:num>
  <w:num w:numId="37">
    <w:abstractNumId w:val="38"/>
  </w:num>
  <w:num w:numId="38">
    <w:abstractNumId w:val="18"/>
  </w:num>
  <w:num w:numId="39">
    <w:abstractNumId w:val="44"/>
  </w:num>
  <w:num w:numId="40">
    <w:abstractNumId w:val="57"/>
  </w:num>
  <w:num w:numId="41">
    <w:abstractNumId w:val="51"/>
  </w:num>
  <w:num w:numId="42">
    <w:abstractNumId w:val="25"/>
  </w:num>
  <w:num w:numId="43">
    <w:abstractNumId w:val="13"/>
  </w:num>
  <w:num w:numId="44">
    <w:abstractNumId w:val="14"/>
  </w:num>
  <w:num w:numId="45">
    <w:abstractNumId w:val="28"/>
  </w:num>
  <w:num w:numId="46">
    <w:abstractNumId w:val="63"/>
  </w:num>
  <w:num w:numId="47">
    <w:abstractNumId w:val="58"/>
  </w:num>
  <w:num w:numId="48">
    <w:abstractNumId w:val="48"/>
  </w:num>
  <w:num w:numId="49">
    <w:abstractNumId w:val="27"/>
  </w:num>
  <w:num w:numId="50">
    <w:abstractNumId w:val="52"/>
  </w:num>
  <w:num w:numId="51">
    <w:abstractNumId w:val="10"/>
  </w:num>
  <w:num w:numId="52">
    <w:abstractNumId w:val="60"/>
  </w:num>
  <w:num w:numId="53">
    <w:abstractNumId w:val="2"/>
  </w:num>
  <w:num w:numId="54">
    <w:abstractNumId w:val="19"/>
  </w:num>
  <w:num w:numId="55">
    <w:abstractNumId w:val="15"/>
  </w:num>
  <w:num w:numId="56">
    <w:abstractNumId w:val="5"/>
  </w:num>
  <w:num w:numId="57">
    <w:abstractNumId w:val="67"/>
  </w:num>
  <w:num w:numId="58">
    <w:abstractNumId w:val="68"/>
  </w:num>
  <w:num w:numId="59">
    <w:abstractNumId w:val="53"/>
  </w:num>
  <w:num w:numId="60">
    <w:abstractNumId w:val="49"/>
  </w:num>
  <w:num w:numId="61">
    <w:abstractNumId w:val="45"/>
  </w:num>
  <w:num w:numId="62">
    <w:abstractNumId w:val="35"/>
  </w:num>
  <w:num w:numId="63">
    <w:abstractNumId w:val="64"/>
  </w:num>
  <w:num w:numId="64">
    <w:abstractNumId w:val="16"/>
  </w:num>
  <w:num w:numId="65">
    <w:abstractNumId w:val="47"/>
  </w:num>
  <w:num w:numId="66">
    <w:abstractNumId w:val="29"/>
  </w:num>
  <w:num w:numId="67">
    <w:abstractNumId w:val="69"/>
  </w:num>
  <w:num w:numId="68">
    <w:abstractNumId w:val="54"/>
  </w:num>
  <w:num w:numId="69">
    <w:abstractNumId w:val="37"/>
  </w:num>
  <w:num w:numId="70">
    <w:abstractNumId w:val="46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08"/>
  <w:hyphenationZone w:val="425"/>
  <w:characterSpacingControl w:val="doNotCompress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59E2"/>
    <w:rsid w:val="00002DAA"/>
    <w:rsid w:val="000032F5"/>
    <w:rsid w:val="000047BC"/>
    <w:rsid w:val="000070DF"/>
    <w:rsid w:val="0000761C"/>
    <w:rsid w:val="0001310A"/>
    <w:rsid w:val="000164AB"/>
    <w:rsid w:val="00020660"/>
    <w:rsid w:val="00022AC4"/>
    <w:rsid w:val="0003429E"/>
    <w:rsid w:val="0004510D"/>
    <w:rsid w:val="00047316"/>
    <w:rsid w:val="00053BC3"/>
    <w:rsid w:val="00060AE0"/>
    <w:rsid w:val="00070F0A"/>
    <w:rsid w:val="0007238F"/>
    <w:rsid w:val="00073763"/>
    <w:rsid w:val="0008195A"/>
    <w:rsid w:val="000836DE"/>
    <w:rsid w:val="000837C6"/>
    <w:rsid w:val="00084F5F"/>
    <w:rsid w:val="00086228"/>
    <w:rsid w:val="00096418"/>
    <w:rsid w:val="00096866"/>
    <w:rsid w:val="0009727D"/>
    <w:rsid w:val="000A22B3"/>
    <w:rsid w:val="000B2A99"/>
    <w:rsid w:val="000B310C"/>
    <w:rsid w:val="000C0DA7"/>
    <w:rsid w:val="000D722D"/>
    <w:rsid w:val="000E0BDA"/>
    <w:rsid w:val="000E3962"/>
    <w:rsid w:val="000E68EE"/>
    <w:rsid w:val="000F25E3"/>
    <w:rsid w:val="000F3753"/>
    <w:rsid w:val="000F448F"/>
    <w:rsid w:val="000F507D"/>
    <w:rsid w:val="000F5A18"/>
    <w:rsid w:val="00102D77"/>
    <w:rsid w:val="00117F15"/>
    <w:rsid w:val="00122DD2"/>
    <w:rsid w:val="00135C3D"/>
    <w:rsid w:val="0014089C"/>
    <w:rsid w:val="00146BDC"/>
    <w:rsid w:val="001739AF"/>
    <w:rsid w:val="0017551B"/>
    <w:rsid w:val="0017679C"/>
    <w:rsid w:val="001767CD"/>
    <w:rsid w:val="001877A7"/>
    <w:rsid w:val="00190F09"/>
    <w:rsid w:val="001961D2"/>
    <w:rsid w:val="001A134B"/>
    <w:rsid w:val="001A19AE"/>
    <w:rsid w:val="001A4FCB"/>
    <w:rsid w:val="001B36CF"/>
    <w:rsid w:val="001B48A2"/>
    <w:rsid w:val="001C7133"/>
    <w:rsid w:val="001D17ED"/>
    <w:rsid w:val="001D2F50"/>
    <w:rsid w:val="001F4828"/>
    <w:rsid w:val="00210096"/>
    <w:rsid w:val="00212126"/>
    <w:rsid w:val="00213C0E"/>
    <w:rsid w:val="002146E0"/>
    <w:rsid w:val="00217EF7"/>
    <w:rsid w:val="00220957"/>
    <w:rsid w:val="0022263C"/>
    <w:rsid w:val="00222E17"/>
    <w:rsid w:val="002359E2"/>
    <w:rsid w:val="00240555"/>
    <w:rsid w:val="002413B9"/>
    <w:rsid w:val="002476E5"/>
    <w:rsid w:val="002659AD"/>
    <w:rsid w:val="0026711B"/>
    <w:rsid w:val="00270279"/>
    <w:rsid w:val="00272E9A"/>
    <w:rsid w:val="00275BEC"/>
    <w:rsid w:val="002816B4"/>
    <w:rsid w:val="002914CC"/>
    <w:rsid w:val="002965B0"/>
    <w:rsid w:val="002A22E7"/>
    <w:rsid w:val="002A658D"/>
    <w:rsid w:val="002B7617"/>
    <w:rsid w:val="002C1BE9"/>
    <w:rsid w:val="002C2066"/>
    <w:rsid w:val="002C4075"/>
    <w:rsid w:val="002C49C6"/>
    <w:rsid w:val="002C5789"/>
    <w:rsid w:val="002D0922"/>
    <w:rsid w:val="002D4D39"/>
    <w:rsid w:val="002D72BE"/>
    <w:rsid w:val="002E28F2"/>
    <w:rsid w:val="002E5D3F"/>
    <w:rsid w:val="002E6C78"/>
    <w:rsid w:val="002E6EE8"/>
    <w:rsid w:val="002F0307"/>
    <w:rsid w:val="002F1E45"/>
    <w:rsid w:val="0030666F"/>
    <w:rsid w:val="00310BBF"/>
    <w:rsid w:val="00313882"/>
    <w:rsid w:val="00313C3D"/>
    <w:rsid w:val="00324115"/>
    <w:rsid w:val="003251E7"/>
    <w:rsid w:val="00327245"/>
    <w:rsid w:val="00333E24"/>
    <w:rsid w:val="003513A4"/>
    <w:rsid w:val="00351B4F"/>
    <w:rsid w:val="0035302A"/>
    <w:rsid w:val="00354A75"/>
    <w:rsid w:val="00354CF1"/>
    <w:rsid w:val="00354F14"/>
    <w:rsid w:val="00361262"/>
    <w:rsid w:val="00367746"/>
    <w:rsid w:val="003702B1"/>
    <w:rsid w:val="00372140"/>
    <w:rsid w:val="00376A67"/>
    <w:rsid w:val="00381E52"/>
    <w:rsid w:val="00383D5D"/>
    <w:rsid w:val="00390B68"/>
    <w:rsid w:val="00392015"/>
    <w:rsid w:val="00393D83"/>
    <w:rsid w:val="00394418"/>
    <w:rsid w:val="00394C97"/>
    <w:rsid w:val="003A0819"/>
    <w:rsid w:val="003A0E72"/>
    <w:rsid w:val="003A6477"/>
    <w:rsid w:val="003B313E"/>
    <w:rsid w:val="003B7BF6"/>
    <w:rsid w:val="003C52CF"/>
    <w:rsid w:val="003C71DA"/>
    <w:rsid w:val="003E1786"/>
    <w:rsid w:val="003E381E"/>
    <w:rsid w:val="003E5F3F"/>
    <w:rsid w:val="003E6246"/>
    <w:rsid w:val="003F003E"/>
    <w:rsid w:val="003F0767"/>
    <w:rsid w:val="00400B38"/>
    <w:rsid w:val="004033EA"/>
    <w:rsid w:val="00403C84"/>
    <w:rsid w:val="004074C1"/>
    <w:rsid w:val="00412CF8"/>
    <w:rsid w:val="00427C33"/>
    <w:rsid w:val="00431D1B"/>
    <w:rsid w:val="00443696"/>
    <w:rsid w:val="004470E3"/>
    <w:rsid w:val="00450591"/>
    <w:rsid w:val="0045380C"/>
    <w:rsid w:val="00455921"/>
    <w:rsid w:val="0046325A"/>
    <w:rsid w:val="004650D5"/>
    <w:rsid w:val="00467B01"/>
    <w:rsid w:val="004800C7"/>
    <w:rsid w:val="00487507"/>
    <w:rsid w:val="004967DE"/>
    <w:rsid w:val="004B1F4A"/>
    <w:rsid w:val="004B5BFF"/>
    <w:rsid w:val="004C07E5"/>
    <w:rsid w:val="004C081A"/>
    <w:rsid w:val="004C49BC"/>
    <w:rsid w:val="004C62FE"/>
    <w:rsid w:val="004D6F97"/>
    <w:rsid w:val="004F079C"/>
    <w:rsid w:val="004F65CE"/>
    <w:rsid w:val="00514247"/>
    <w:rsid w:val="0051479C"/>
    <w:rsid w:val="00517BE4"/>
    <w:rsid w:val="00527B0A"/>
    <w:rsid w:val="00527D40"/>
    <w:rsid w:val="005341FF"/>
    <w:rsid w:val="005503D0"/>
    <w:rsid w:val="00552280"/>
    <w:rsid w:val="00552CED"/>
    <w:rsid w:val="00555206"/>
    <w:rsid w:val="00557C11"/>
    <w:rsid w:val="00563AF0"/>
    <w:rsid w:val="00563CA3"/>
    <w:rsid w:val="00563FC1"/>
    <w:rsid w:val="00566601"/>
    <w:rsid w:val="00567A5E"/>
    <w:rsid w:val="0057082F"/>
    <w:rsid w:val="00571886"/>
    <w:rsid w:val="00572729"/>
    <w:rsid w:val="0057592B"/>
    <w:rsid w:val="00575E3E"/>
    <w:rsid w:val="0057697D"/>
    <w:rsid w:val="0057697F"/>
    <w:rsid w:val="00580A24"/>
    <w:rsid w:val="00582CB3"/>
    <w:rsid w:val="0059206A"/>
    <w:rsid w:val="00596A8A"/>
    <w:rsid w:val="005976F2"/>
    <w:rsid w:val="00597A13"/>
    <w:rsid w:val="00597B53"/>
    <w:rsid w:val="005A23E5"/>
    <w:rsid w:val="005A4EDD"/>
    <w:rsid w:val="005B19BE"/>
    <w:rsid w:val="005B545E"/>
    <w:rsid w:val="005C195D"/>
    <w:rsid w:val="005C79A1"/>
    <w:rsid w:val="005D7D43"/>
    <w:rsid w:val="005E13F9"/>
    <w:rsid w:val="005E1663"/>
    <w:rsid w:val="005E23EF"/>
    <w:rsid w:val="005E54BE"/>
    <w:rsid w:val="005F09C9"/>
    <w:rsid w:val="005F2E1A"/>
    <w:rsid w:val="00610285"/>
    <w:rsid w:val="006210B7"/>
    <w:rsid w:val="00622AFD"/>
    <w:rsid w:val="00622E9E"/>
    <w:rsid w:val="0062571E"/>
    <w:rsid w:val="0062606B"/>
    <w:rsid w:val="00633E46"/>
    <w:rsid w:val="00634FB4"/>
    <w:rsid w:val="00637310"/>
    <w:rsid w:val="0064080B"/>
    <w:rsid w:val="00643CE5"/>
    <w:rsid w:val="00650117"/>
    <w:rsid w:val="0065460F"/>
    <w:rsid w:val="0065613F"/>
    <w:rsid w:val="00656144"/>
    <w:rsid w:val="00657E99"/>
    <w:rsid w:val="00660CEE"/>
    <w:rsid w:val="0066132B"/>
    <w:rsid w:val="0066212E"/>
    <w:rsid w:val="006676E0"/>
    <w:rsid w:val="00671C0D"/>
    <w:rsid w:val="0067612C"/>
    <w:rsid w:val="006821D4"/>
    <w:rsid w:val="0069314B"/>
    <w:rsid w:val="00695EE4"/>
    <w:rsid w:val="006A0FB2"/>
    <w:rsid w:val="006A1EA0"/>
    <w:rsid w:val="006A4470"/>
    <w:rsid w:val="006B0B66"/>
    <w:rsid w:val="006B1CCB"/>
    <w:rsid w:val="006C1077"/>
    <w:rsid w:val="006D0F8E"/>
    <w:rsid w:val="006D4727"/>
    <w:rsid w:val="006D4A6B"/>
    <w:rsid w:val="006D763D"/>
    <w:rsid w:val="006E3D1F"/>
    <w:rsid w:val="006E54D8"/>
    <w:rsid w:val="006F0B06"/>
    <w:rsid w:val="006F4BD8"/>
    <w:rsid w:val="00700EC7"/>
    <w:rsid w:val="007112C8"/>
    <w:rsid w:val="00713935"/>
    <w:rsid w:val="007224EB"/>
    <w:rsid w:val="007272C7"/>
    <w:rsid w:val="00753013"/>
    <w:rsid w:val="007603FE"/>
    <w:rsid w:val="00765F2B"/>
    <w:rsid w:val="007841B5"/>
    <w:rsid w:val="0078499E"/>
    <w:rsid w:val="00786781"/>
    <w:rsid w:val="007B0F55"/>
    <w:rsid w:val="007B1C93"/>
    <w:rsid w:val="007B4964"/>
    <w:rsid w:val="007B597D"/>
    <w:rsid w:val="007B64E2"/>
    <w:rsid w:val="007C0029"/>
    <w:rsid w:val="007C2AEA"/>
    <w:rsid w:val="007C42CD"/>
    <w:rsid w:val="007D0B32"/>
    <w:rsid w:val="007D5F3E"/>
    <w:rsid w:val="007D7C23"/>
    <w:rsid w:val="007D7D0F"/>
    <w:rsid w:val="007E380B"/>
    <w:rsid w:val="007E42F7"/>
    <w:rsid w:val="007E4D40"/>
    <w:rsid w:val="007E5C09"/>
    <w:rsid w:val="007F6EE1"/>
    <w:rsid w:val="007F7AE5"/>
    <w:rsid w:val="0080464D"/>
    <w:rsid w:val="008103CD"/>
    <w:rsid w:val="00812C98"/>
    <w:rsid w:val="00813E3A"/>
    <w:rsid w:val="008170CB"/>
    <w:rsid w:val="008242B8"/>
    <w:rsid w:val="00826967"/>
    <w:rsid w:val="008349E3"/>
    <w:rsid w:val="008413BD"/>
    <w:rsid w:val="00844F3F"/>
    <w:rsid w:val="00846AA0"/>
    <w:rsid w:val="008536FE"/>
    <w:rsid w:val="008573BD"/>
    <w:rsid w:val="00861552"/>
    <w:rsid w:val="00864965"/>
    <w:rsid w:val="008714C9"/>
    <w:rsid w:val="00872B23"/>
    <w:rsid w:val="00877302"/>
    <w:rsid w:val="008830DA"/>
    <w:rsid w:val="00885691"/>
    <w:rsid w:val="0089325B"/>
    <w:rsid w:val="00894536"/>
    <w:rsid w:val="008975E7"/>
    <w:rsid w:val="008A0877"/>
    <w:rsid w:val="008A1C96"/>
    <w:rsid w:val="008A6323"/>
    <w:rsid w:val="008A6EFF"/>
    <w:rsid w:val="008B4C82"/>
    <w:rsid w:val="008C1237"/>
    <w:rsid w:val="008C3E17"/>
    <w:rsid w:val="008D1C9C"/>
    <w:rsid w:val="008D21FF"/>
    <w:rsid w:val="008E3A5F"/>
    <w:rsid w:val="008F2A58"/>
    <w:rsid w:val="008F5E66"/>
    <w:rsid w:val="008F7657"/>
    <w:rsid w:val="00902696"/>
    <w:rsid w:val="00903877"/>
    <w:rsid w:val="0090761C"/>
    <w:rsid w:val="00915703"/>
    <w:rsid w:val="00915DF0"/>
    <w:rsid w:val="00916FF7"/>
    <w:rsid w:val="00917DE9"/>
    <w:rsid w:val="009205BF"/>
    <w:rsid w:val="009219D8"/>
    <w:rsid w:val="00922368"/>
    <w:rsid w:val="00937E00"/>
    <w:rsid w:val="00946E83"/>
    <w:rsid w:val="00957858"/>
    <w:rsid w:val="0096046C"/>
    <w:rsid w:val="00960D1D"/>
    <w:rsid w:val="0096479B"/>
    <w:rsid w:val="009767DE"/>
    <w:rsid w:val="00976EFE"/>
    <w:rsid w:val="009774C1"/>
    <w:rsid w:val="00981007"/>
    <w:rsid w:val="0098157B"/>
    <w:rsid w:val="0098342F"/>
    <w:rsid w:val="0098512F"/>
    <w:rsid w:val="009863D0"/>
    <w:rsid w:val="00997A11"/>
    <w:rsid w:val="009A3EA1"/>
    <w:rsid w:val="009A6CC5"/>
    <w:rsid w:val="009C039E"/>
    <w:rsid w:val="009E1519"/>
    <w:rsid w:val="009E1AF4"/>
    <w:rsid w:val="009E3D64"/>
    <w:rsid w:val="009E3E32"/>
    <w:rsid w:val="009E6454"/>
    <w:rsid w:val="009E7B7E"/>
    <w:rsid w:val="009F323C"/>
    <w:rsid w:val="009F58C5"/>
    <w:rsid w:val="00A03AD3"/>
    <w:rsid w:val="00A05840"/>
    <w:rsid w:val="00A06251"/>
    <w:rsid w:val="00A12229"/>
    <w:rsid w:val="00A143D0"/>
    <w:rsid w:val="00A1617C"/>
    <w:rsid w:val="00A1782B"/>
    <w:rsid w:val="00A22F9C"/>
    <w:rsid w:val="00A230C4"/>
    <w:rsid w:val="00A36A5B"/>
    <w:rsid w:val="00A407E9"/>
    <w:rsid w:val="00A42F64"/>
    <w:rsid w:val="00A45264"/>
    <w:rsid w:val="00A72ECE"/>
    <w:rsid w:val="00A828C6"/>
    <w:rsid w:val="00A83A02"/>
    <w:rsid w:val="00A845C5"/>
    <w:rsid w:val="00A907D9"/>
    <w:rsid w:val="00A90946"/>
    <w:rsid w:val="00A90F2A"/>
    <w:rsid w:val="00A9483A"/>
    <w:rsid w:val="00A9540C"/>
    <w:rsid w:val="00A95BEE"/>
    <w:rsid w:val="00AA58F6"/>
    <w:rsid w:val="00AB2785"/>
    <w:rsid w:val="00AB5DA6"/>
    <w:rsid w:val="00AB642A"/>
    <w:rsid w:val="00AC195E"/>
    <w:rsid w:val="00AC2D44"/>
    <w:rsid w:val="00AC548D"/>
    <w:rsid w:val="00AD6815"/>
    <w:rsid w:val="00AD7418"/>
    <w:rsid w:val="00AD7435"/>
    <w:rsid w:val="00AE5026"/>
    <w:rsid w:val="00AE5E98"/>
    <w:rsid w:val="00AE6782"/>
    <w:rsid w:val="00AE7D03"/>
    <w:rsid w:val="00AF5CEA"/>
    <w:rsid w:val="00B00AF2"/>
    <w:rsid w:val="00B00F01"/>
    <w:rsid w:val="00B0455A"/>
    <w:rsid w:val="00B1160C"/>
    <w:rsid w:val="00B16622"/>
    <w:rsid w:val="00B16D4A"/>
    <w:rsid w:val="00B20D94"/>
    <w:rsid w:val="00B22A6C"/>
    <w:rsid w:val="00B2477E"/>
    <w:rsid w:val="00B34F92"/>
    <w:rsid w:val="00B36BC0"/>
    <w:rsid w:val="00B37242"/>
    <w:rsid w:val="00B40430"/>
    <w:rsid w:val="00B42E89"/>
    <w:rsid w:val="00B42EC9"/>
    <w:rsid w:val="00B45BE3"/>
    <w:rsid w:val="00B46822"/>
    <w:rsid w:val="00B5124D"/>
    <w:rsid w:val="00B51539"/>
    <w:rsid w:val="00B5289C"/>
    <w:rsid w:val="00B5495F"/>
    <w:rsid w:val="00B5615B"/>
    <w:rsid w:val="00B62D70"/>
    <w:rsid w:val="00B641B0"/>
    <w:rsid w:val="00B713CE"/>
    <w:rsid w:val="00B71F7D"/>
    <w:rsid w:val="00B80A1F"/>
    <w:rsid w:val="00B957EE"/>
    <w:rsid w:val="00BA0A2D"/>
    <w:rsid w:val="00BA1623"/>
    <w:rsid w:val="00BA1762"/>
    <w:rsid w:val="00BA1841"/>
    <w:rsid w:val="00BA708A"/>
    <w:rsid w:val="00BA7FA5"/>
    <w:rsid w:val="00BB4ADC"/>
    <w:rsid w:val="00BB50D3"/>
    <w:rsid w:val="00BB59DF"/>
    <w:rsid w:val="00BB70F0"/>
    <w:rsid w:val="00BC6621"/>
    <w:rsid w:val="00BD0353"/>
    <w:rsid w:val="00BD1336"/>
    <w:rsid w:val="00BE0268"/>
    <w:rsid w:val="00BE0AD5"/>
    <w:rsid w:val="00BE3986"/>
    <w:rsid w:val="00BF1515"/>
    <w:rsid w:val="00BF2288"/>
    <w:rsid w:val="00BF4BFB"/>
    <w:rsid w:val="00C02344"/>
    <w:rsid w:val="00C04AD4"/>
    <w:rsid w:val="00C12718"/>
    <w:rsid w:val="00C157F0"/>
    <w:rsid w:val="00C1776C"/>
    <w:rsid w:val="00C20D70"/>
    <w:rsid w:val="00C21E65"/>
    <w:rsid w:val="00C24FC5"/>
    <w:rsid w:val="00C26F7F"/>
    <w:rsid w:val="00C3239A"/>
    <w:rsid w:val="00C35345"/>
    <w:rsid w:val="00C35D34"/>
    <w:rsid w:val="00C444EC"/>
    <w:rsid w:val="00C4546B"/>
    <w:rsid w:val="00C5586D"/>
    <w:rsid w:val="00C55947"/>
    <w:rsid w:val="00C622C4"/>
    <w:rsid w:val="00C6590A"/>
    <w:rsid w:val="00C66CB0"/>
    <w:rsid w:val="00C6780C"/>
    <w:rsid w:val="00C71BE9"/>
    <w:rsid w:val="00C744DE"/>
    <w:rsid w:val="00C75D9D"/>
    <w:rsid w:val="00C77560"/>
    <w:rsid w:val="00C80090"/>
    <w:rsid w:val="00C827B3"/>
    <w:rsid w:val="00C82A26"/>
    <w:rsid w:val="00C856FF"/>
    <w:rsid w:val="00C9493A"/>
    <w:rsid w:val="00C94C25"/>
    <w:rsid w:val="00C950A4"/>
    <w:rsid w:val="00CA113F"/>
    <w:rsid w:val="00CA1C99"/>
    <w:rsid w:val="00CA253A"/>
    <w:rsid w:val="00CB311D"/>
    <w:rsid w:val="00CC1EF7"/>
    <w:rsid w:val="00CD060A"/>
    <w:rsid w:val="00CD088B"/>
    <w:rsid w:val="00CD5469"/>
    <w:rsid w:val="00CE4434"/>
    <w:rsid w:val="00CE52B1"/>
    <w:rsid w:val="00CF45C0"/>
    <w:rsid w:val="00D078F0"/>
    <w:rsid w:val="00D1272E"/>
    <w:rsid w:val="00D154DE"/>
    <w:rsid w:val="00D20FC1"/>
    <w:rsid w:val="00D42768"/>
    <w:rsid w:val="00D44A36"/>
    <w:rsid w:val="00D46697"/>
    <w:rsid w:val="00D47148"/>
    <w:rsid w:val="00D50042"/>
    <w:rsid w:val="00D515A4"/>
    <w:rsid w:val="00D51C2F"/>
    <w:rsid w:val="00D5239C"/>
    <w:rsid w:val="00D53303"/>
    <w:rsid w:val="00D53B39"/>
    <w:rsid w:val="00D5401A"/>
    <w:rsid w:val="00D54A6E"/>
    <w:rsid w:val="00D7045A"/>
    <w:rsid w:val="00D772D9"/>
    <w:rsid w:val="00D81999"/>
    <w:rsid w:val="00D82079"/>
    <w:rsid w:val="00D824A5"/>
    <w:rsid w:val="00D85AE3"/>
    <w:rsid w:val="00D91450"/>
    <w:rsid w:val="00D921E7"/>
    <w:rsid w:val="00D97B87"/>
    <w:rsid w:val="00DA41C2"/>
    <w:rsid w:val="00DA4DB7"/>
    <w:rsid w:val="00DA5D3A"/>
    <w:rsid w:val="00DC1E5D"/>
    <w:rsid w:val="00DC2077"/>
    <w:rsid w:val="00DC44AF"/>
    <w:rsid w:val="00DC54CC"/>
    <w:rsid w:val="00DD049A"/>
    <w:rsid w:val="00DD59D9"/>
    <w:rsid w:val="00DD751D"/>
    <w:rsid w:val="00DE6070"/>
    <w:rsid w:val="00DF4179"/>
    <w:rsid w:val="00DF5628"/>
    <w:rsid w:val="00E018AF"/>
    <w:rsid w:val="00E019C3"/>
    <w:rsid w:val="00E038C5"/>
    <w:rsid w:val="00E061A2"/>
    <w:rsid w:val="00E108FE"/>
    <w:rsid w:val="00E141C7"/>
    <w:rsid w:val="00E15C65"/>
    <w:rsid w:val="00E24011"/>
    <w:rsid w:val="00E47976"/>
    <w:rsid w:val="00E52923"/>
    <w:rsid w:val="00E52941"/>
    <w:rsid w:val="00E5515E"/>
    <w:rsid w:val="00E6361F"/>
    <w:rsid w:val="00E64A6F"/>
    <w:rsid w:val="00E70FD9"/>
    <w:rsid w:val="00E72218"/>
    <w:rsid w:val="00E73DA2"/>
    <w:rsid w:val="00E74D2B"/>
    <w:rsid w:val="00E755C5"/>
    <w:rsid w:val="00E7601D"/>
    <w:rsid w:val="00E9349F"/>
    <w:rsid w:val="00E952DA"/>
    <w:rsid w:val="00EA049D"/>
    <w:rsid w:val="00EA068F"/>
    <w:rsid w:val="00EA38CE"/>
    <w:rsid w:val="00EA547A"/>
    <w:rsid w:val="00ED0544"/>
    <w:rsid w:val="00ED15DA"/>
    <w:rsid w:val="00ED339C"/>
    <w:rsid w:val="00ED631F"/>
    <w:rsid w:val="00EE3CFE"/>
    <w:rsid w:val="00EE5519"/>
    <w:rsid w:val="00EE648D"/>
    <w:rsid w:val="00EF4485"/>
    <w:rsid w:val="00EF7A0C"/>
    <w:rsid w:val="00F11ADC"/>
    <w:rsid w:val="00F12A1C"/>
    <w:rsid w:val="00F12F31"/>
    <w:rsid w:val="00F15A04"/>
    <w:rsid w:val="00F20489"/>
    <w:rsid w:val="00F420F0"/>
    <w:rsid w:val="00F4489A"/>
    <w:rsid w:val="00F4764D"/>
    <w:rsid w:val="00F47655"/>
    <w:rsid w:val="00F64E19"/>
    <w:rsid w:val="00F669C4"/>
    <w:rsid w:val="00F8086F"/>
    <w:rsid w:val="00F87DCC"/>
    <w:rsid w:val="00F91157"/>
    <w:rsid w:val="00F91C42"/>
    <w:rsid w:val="00F94788"/>
    <w:rsid w:val="00F9509A"/>
    <w:rsid w:val="00F96253"/>
    <w:rsid w:val="00F96BAF"/>
    <w:rsid w:val="00F97185"/>
    <w:rsid w:val="00FA0FFD"/>
    <w:rsid w:val="00FA76BF"/>
    <w:rsid w:val="00FB2E13"/>
    <w:rsid w:val="00FB33BD"/>
    <w:rsid w:val="00FB41DF"/>
    <w:rsid w:val="00FB4A1B"/>
    <w:rsid w:val="00FC38C9"/>
    <w:rsid w:val="00FC7AB5"/>
    <w:rsid w:val="00FC7C39"/>
    <w:rsid w:val="00FD5188"/>
    <w:rsid w:val="00FD73F7"/>
    <w:rsid w:val="00FE0EC0"/>
    <w:rsid w:val="00FE1DC8"/>
    <w:rsid w:val="00FE37B6"/>
    <w:rsid w:val="00FE6E5B"/>
    <w:rsid w:val="00FF3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825"/>
    <o:shapelayout v:ext="edit">
      <o:idmap v:ext="edit" data="1"/>
    </o:shapelayout>
  </w:shapeDefaults>
  <w:decimalSymbol w:val="."/>
  <w:listSeparator w:val=";"/>
  <w14:docId w14:val="6421DD51"/>
  <w15:docId w15:val="{792D8CEF-1A31-4BFF-BC52-8F958A11B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link w:val="Titre1Car"/>
    <w:uiPriority w:val="9"/>
    <w:qFormat/>
    <w:rsid w:val="002413B9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6"/>
      <w:sz w:val="32"/>
      <w:szCs w:val="32"/>
      <w:lang w:val="fr-CA" w:eastAsia="fr-CA"/>
    </w:rPr>
  </w:style>
  <w:style w:type="paragraph" w:styleId="Titre2">
    <w:name w:val="heading 2"/>
    <w:basedOn w:val="Normal"/>
    <w:link w:val="Titre2Car"/>
    <w:uiPriority w:val="9"/>
    <w:unhideWhenUsed/>
    <w:qFormat/>
    <w:rsid w:val="002413B9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val="fr-CA" w:eastAsia="fr-C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154D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2359E2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392015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392015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392015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392015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392015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9201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92015"/>
    <w:rPr>
      <w:rFonts w:ascii="Segoe UI" w:hAnsi="Segoe UI" w:cs="Segoe UI"/>
      <w:sz w:val="18"/>
      <w:szCs w:val="18"/>
    </w:rPr>
  </w:style>
  <w:style w:type="paragraph" w:styleId="Textebrut">
    <w:name w:val="Plain Text"/>
    <w:basedOn w:val="Normal"/>
    <w:link w:val="TextebrutCar"/>
    <w:uiPriority w:val="99"/>
    <w:unhideWhenUsed/>
    <w:rsid w:val="00B46822"/>
    <w:pPr>
      <w:spacing w:after="0" w:line="240" w:lineRule="auto"/>
    </w:pPr>
    <w:rPr>
      <w:rFonts w:ascii="Consolas" w:hAnsi="Consolas"/>
      <w:sz w:val="21"/>
      <w:szCs w:val="21"/>
      <w:lang w:val="fr-CA"/>
    </w:rPr>
  </w:style>
  <w:style w:type="character" w:customStyle="1" w:styleId="TextebrutCar">
    <w:name w:val="Texte brut Car"/>
    <w:basedOn w:val="Policepardfaut"/>
    <w:link w:val="Textebrut"/>
    <w:uiPriority w:val="99"/>
    <w:rsid w:val="00B46822"/>
    <w:rPr>
      <w:rFonts w:ascii="Consolas" w:hAnsi="Consolas"/>
      <w:sz w:val="21"/>
      <w:szCs w:val="21"/>
      <w:lang w:val="fr-CA"/>
    </w:rPr>
  </w:style>
  <w:style w:type="paragraph" w:styleId="En-tte">
    <w:name w:val="header"/>
    <w:basedOn w:val="Normal"/>
    <w:link w:val="En-tteCar"/>
    <w:uiPriority w:val="99"/>
    <w:unhideWhenUsed/>
    <w:rsid w:val="00981007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981007"/>
  </w:style>
  <w:style w:type="paragraph" w:styleId="Pieddepage">
    <w:name w:val="footer"/>
    <w:basedOn w:val="Normal"/>
    <w:link w:val="PieddepageCar"/>
    <w:uiPriority w:val="99"/>
    <w:unhideWhenUsed/>
    <w:rsid w:val="00981007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981007"/>
  </w:style>
  <w:style w:type="character" w:customStyle="1" w:styleId="Titre1Car">
    <w:name w:val="Titre 1 Car"/>
    <w:basedOn w:val="Policepardfaut"/>
    <w:link w:val="Titre1"/>
    <w:uiPriority w:val="9"/>
    <w:rsid w:val="002413B9"/>
    <w:rPr>
      <w:rFonts w:ascii="Arial" w:hAnsi="Arial" w:cs="Arial"/>
      <w:b/>
      <w:bCs/>
      <w:kern w:val="36"/>
      <w:sz w:val="32"/>
      <w:szCs w:val="32"/>
      <w:lang w:val="fr-CA" w:eastAsia="fr-CA"/>
    </w:rPr>
  </w:style>
  <w:style w:type="character" w:customStyle="1" w:styleId="Titre2Car">
    <w:name w:val="Titre 2 Car"/>
    <w:basedOn w:val="Policepardfaut"/>
    <w:link w:val="Titre2"/>
    <w:uiPriority w:val="9"/>
    <w:rsid w:val="002413B9"/>
    <w:rPr>
      <w:rFonts w:ascii="Arial" w:hAnsi="Arial" w:cs="Arial"/>
      <w:b/>
      <w:bCs/>
      <w:i/>
      <w:iCs/>
      <w:sz w:val="28"/>
      <w:szCs w:val="28"/>
      <w:lang w:val="fr-CA" w:eastAsia="fr-CA"/>
    </w:rPr>
  </w:style>
  <w:style w:type="table" w:styleId="Grilledutableau">
    <w:name w:val="Table Grid"/>
    <w:basedOn w:val="TableauNormal"/>
    <w:uiPriority w:val="39"/>
    <w:rsid w:val="00563F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sid w:val="005E54BE"/>
    <w:pPr>
      <w:spacing w:after="0" w:line="240" w:lineRule="auto"/>
    </w:pPr>
  </w:style>
  <w:style w:type="paragraph" w:styleId="Sansinterligne">
    <w:name w:val="No Spacing"/>
    <w:uiPriority w:val="1"/>
    <w:qFormat/>
    <w:rsid w:val="00D154DE"/>
    <w:pPr>
      <w:spacing w:after="0" w:line="240" w:lineRule="auto"/>
    </w:pPr>
  </w:style>
  <w:style w:type="character" w:customStyle="1" w:styleId="Titre3Car">
    <w:name w:val="Titre 3 Car"/>
    <w:basedOn w:val="Policepardfaut"/>
    <w:link w:val="Titre3"/>
    <w:uiPriority w:val="9"/>
    <w:rsid w:val="00D154D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oseranormal">
    <w:name w:val="poseranormal"/>
    <w:basedOn w:val="Policepardfaut"/>
    <w:rsid w:val="00C82A26"/>
  </w:style>
  <w:style w:type="paragraph" w:styleId="En-ttedetabledesmatires">
    <w:name w:val="TOC Heading"/>
    <w:basedOn w:val="Titre1"/>
    <w:next w:val="Normal"/>
    <w:uiPriority w:val="39"/>
    <w:unhideWhenUsed/>
    <w:qFormat/>
    <w:rsid w:val="00B80A1F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M1">
    <w:name w:val="toc 1"/>
    <w:basedOn w:val="Normal"/>
    <w:next w:val="Normal"/>
    <w:autoRedefine/>
    <w:uiPriority w:val="39"/>
    <w:unhideWhenUsed/>
    <w:rsid w:val="00861552"/>
    <w:pPr>
      <w:tabs>
        <w:tab w:val="left" w:pos="440"/>
        <w:tab w:val="right" w:leader="dot" w:pos="8296"/>
      </w:tabs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B80A1F"/>
    <w:pPr>
      <w:spacing w:after="100"/>
      <w:ind w:left="220"/>
    </w:pPr>
  </w:style>
  <w:style w:type="character" w:styleId="Lienhypertexte">
    <w:name w:val="Hyperlink"/>
    <w:basedOn w:val="Policepardfaut"/>
    <w:uiPriority w:val="99"/>
    <w:unhideWhenUsed/>
    <w:rsid w:val="00B80A1F"/>
    <w:rPr>
      <w:color w:val="0563C1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634FB4"/>
    <w:rPr>
      <w:color w:val="800080"/>
      <w:u w:val="single"/>
    </w:rPr>
  </w:style>
  <w:style w:type="paragraph" w:customStyle="1" w:styleId="xl73">
    <w:name w:val="xl73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4">
    <w:name w:val="xl74"/>
    <w:basedOn w:val="Normal"/>
    <w:rsid w:val="00634FB4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5">
    <w:name w:val="xl75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6">
    <w:name w:val="xl76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7">
    <w:name w:val="xl7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8">
    <w:name w:val="xl7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79">
    <w:name w:val="xl7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0">
    <w:name w:val="xl80"/>
    <w:basedOn w:val="Normal"/>
    <w:rsid w:val="00634FB4"/>
    <w:pPr>
      <w:shd w:val="clear" w:color="000000" w:fill="92D05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1">
    <w:name w:val="xl8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82">
    <w:name w:val="xl82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val="fr-CA" w:eastAsia="fr-CA"/>
    </w:rPr>
  </w:style>
  <w:style w:type="paragraph" w:customStyle="1" w:styleId="xl83">
    <w:name w:val="xl8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4">
    <w:name w:val="xl8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5">
    <w:name w:val="xl8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86">
    <w:name w:val="xl8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7">
    <w:name w:val="xl87"/>
    <w:basedOn w:val="Normal"/>
    <w:rsid w:val="00634FB4"/>
    <w:pPr>
      <w:shd w:val="clear" w:color="000000" w:fill="D9D9D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8">
    <w:name w:val="xl8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89">
    <w:name w:val="xl89"/>
    <w:basedOn w:val="Normal"/>
    <w:rsid w:val="00634FB4"/>
    <w:pP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0">
    <w:name w:val="xl9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1">
    <w:name w:val="xl9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2">
    <w:name w:val="xl92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3">
    <w:name w:val="xl9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4">
    <w:name w:val="xl9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5">
    <w:name w:val="xl9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6">
    <w:name w:val="xl96"/>
    <w:basedOn w:val="Normal"/>
    <w:rsid w:val="00634FB4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97">
    <w:name w:val="xl97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98">
    <w:name w:val="xl98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8"/>
      <w:szCs w:val="18"/>
      <w:lang w:val="fr-CA" w:eastAsia="fr-CA"/>
    </w:rPr>
  </w:style>
  <w:style w:type="paragraph" w:customStyle="1" w:styleId="xl99">
    <w:name w:val="xl9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0">
    <w:name w:val="xl10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1">
    <w:name w:val="xl10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2">
    <w:name w:val="xl102"/>
    <w:basedOn w:val="Normal"/>
    <w:rsid w:val="00634FB4"/>
    <w:pP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3">
    <w:name w:val="xl10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4">
    <w:name w:val="xl10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105">
    <w:name w:val="xl10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106">
    <w:name w:val="xl10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7">
    <w:name w:val="xl10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8">
    <w:name w:val="xl10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09">
    <w:name w:val="xl10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D9D9D9" w:fill="D9D9D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110">
    <w:name w:val="xl11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1">
    <w:name w:val="xl11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2">
    <w:name w:val="xl112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8"/>
      <w:szCs w:val="28"/>
      <w:lang w:val="fr-CA" w:eastAsia="fr-CA"/>
    </w:rPr>
  </w:style>
  <w:style w:type="paragraph" w:customStyle="1" w:styleId="xl113">
    <w:name w:val="xl11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4">
    <w:name w:val="xl11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5">
    <w:name w:val="xl11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16">
    <w:name w:val="xl11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7">
    <w:name w:val="xl11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8">
    <w:name w:val="xl11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19">
    <w:name w:val="xl11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0">
    <w:name w:val="xl12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1">
    <w:name w:val="xl12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2">
    <w:name w:val="xl122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3">
    <w:name w:val="xl12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4">
    <w:name w:val="xl12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5">
    <w:name w:val="xl12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6">
    <w:name w:val="xl12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7">
    <w:name w:val="xl12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8">
    <w:name w:val="xl12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29">
    <w:name w:val="xl12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30">
    <w:name w:val="xl13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1">
    <w:name w:val="xl13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2">
    <w:name w:val="xl132"/>
    <w:basedOn w:val="Normal"/>
    <w:rsid w:val="00634FB4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8"/>
      <w:szCs w:val="18"/>
      <w:lang w:val="fr-CA" w:eastAsia="fr-CA"/>
    </w:rPr>
  </w:style>
  <w:style w:type="paragraph" w:customStyle="1" w:styleId="xl133">
    <w:name w:val="xl13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4">
    <w:name w:val="xl13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5">
    <w:name w:val="xl135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6">
    <w:name w:val="xl13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7">
    <w:name w:val="xl13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8">
    <w:name w:val="xl138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39">
    <w:name w:val="xl139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140">
    <w:name w:val="xl14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1">
    <w:name w:val="xl141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2">
    <w:name w:val="xl142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3">
    <w:name w:val="xl14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4">
    <w:name w:val="xl144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0000"/>
      <w:sz w:val="24"/>
      <w:szCs w:val="24"/>
      <w:lang w:val="fr-CA" w:eastAsia="fr-CA"/>
    </w:rPr>
  </w:style>
  <w:style w:type="paragraph" w:customStyle="1" w:styleId="xl145">
    <w:name w:val="xl145"/>
    <w:basedOn w:val="Normal"/>
    <w:rsid w:val="00634FB4"/>
    <w:pP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6">
    <w:name w:val="xl14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val="fr-CA" w:eastAsia="fr-CA"/>
    </w:rPr>
  </w:style>
  <w:style w:type="paragraph" w:customStyle="1" w:styleId="xl147">
    <w:name w:val="xl147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0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48">
    <w:name w:val="xl148"/>
    <w:basedOn w:val="Normal"/>
    <w:rsid w:val="00634FB4"/>
    <w:pPr>
      <w:pBdr>
        <w:top w:val="single" w:sz="4" w:space="0" w:color="auto"/>
        <w:bottom w:val="single" w:sz="4" w:space="0" w:color="auto"/>
      </w:pBdr>
      <w:shd w:val="clear" w:color="000000" w:fill="FF0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49">
    <w:name w:val="xl149"/>
    <w:basedOn w:val="Normal"/>
    <w:rsid w:val="00634FB4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0">
    <w:name w:val="xl150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1">
    <w:name w:val="xl151"/>
    <w:basedOn w:val="Normal"/>
    <w:rsid w:val="00634FB4"/>
    <w:pPr>
      <w:pBdr>
        <w:top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2">
    <w:name w:val="xl152"/>
    <w:basedOn w:val="Normal"/>
    <w:rsid w:val="00634FB4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3">
    <w:name w:val="xl153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4">
    <w:name w:val="xl154"/>
    <w:basedOn w:val="Normal"/>
    <w:rsid w:val="00634FB4"/>
    <w:pPr>
      <w:pBdr>
        <w:top w:val="single" w:sz="4" w:space="0" w:color="auto"/>
        <w:bottom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5">
    <w:name w:val="xl155"/>
    <w:basedOn w:val="Normal"/>
    <w:rsid w:val="00634FB4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6">
    <w:name w:val="xl156"/>
    <w:basedOn w:val="Normal"/>
    <w:rsid w:val="00634FB4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7">
    <w:name w:val="xl157"/>
    <w:basedOn w:val="Normal"/>
    <w:rsid w:val="00634FB4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customStyle="1" w:styleId="xl158">
    <w:name w:val="xl158"/>
    <w:basedOn w:val="Normal"/>
    <w:rsid w:val="00634FB4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32"/>
      <w:szCs w:val="32"/>
      <w:lang w:val="fr-CA" w:eastAsia="fr-CA"/>
    </w:rPr>
  </w:style>
  <w:style w:type="paragraph" w:styleId="TM3">
    <w:name w:val="toc 3"/>
    <w:basedOn w:val="Normal"/>
    <w:next w:val="Normal"/>
    <w:autoRedefine/>
    <w:uiPriority w:val="39"/>
    <w:unhideWhenUsed/>
    <w:rsid w:val="00C94C25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41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02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2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2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6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9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0.png"/><Relationship Id="rId50" Type="http://schemas.openxmlformats.org/officeDocument/2006/relationships/image" Target="media/image32.png"/><Relationship Id="rId55" Type="http://schemas.openxmlformats.org/officeDocument/2006/relationships/image" Target="media/image36.emf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" Type="http://schemas.openxmlformats.org/officeDocument/2006/relationships/customXml" Target="../customXml/item7.xml"/><Relationship Id="rId71" Type="http://schemas.openxmlformats.org/officeDocument/2006/relationships/image" Target="media/image51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3.png"/><Relationship Id="rId11" Type="http://schemas.openxmlformats.org/officeDocument/2006/relationships/webSettings" Target="webSettings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8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customXml" Target="../customXml/item5.xml"/><Relationship Id="rId15" Type="http://schemas.openxmlformats.org/officeDocument/2006/relationships/hyperlink" Target="https://www.google.ca/url?sa=i&amp;rct=j&amp;q=&amp;esrc=s&amp;source=images&amp;cd=&amp;cad=rja&amp;uact=8&amp;ved=2ahUKEwiVy4KW8I3eAhXjRt8KHYZSBBgQjRx6BAgBEAU&amp;url=https://www.posera.com/fr/maitred/&amp;psig=AOvVaw2cUCkG-ub4EyX6tpiAn7pK&amp;ust=1539879464910261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settings" Target="settings.xml"/><Relationship Id="rId19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png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cid:image001.png@01D50A44.C7A4FC30" TargetMode="External"/><Relationship Id="rId48" Type="http://schemas.openxmlformats.org/officeDocument/2006/relationships/image" Target="cid:image001.png@01D50A3E.F3C91770" TargetMode="External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emf"/><Relationship Id="rId8" Type="http://schemas.openxmlformats.org/officeDocument/2006/relationships/numbering" Target="numbering.xml"/><Relationship Id="rId51" Type="http://schemas.openxmlformats.org/officeDocument/2006/relationships/image" Target="media/image33.png"/><Relationship Id="rId72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9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image" Target="cid:image001.png@01D50A3F.74146A10" TargetMode="External"/><Relationship Id="rId62" Type="http://schemas.openxmlformats.org/officeDocument/2006/relationships/image" Target="media/image43.png"/><Relationship Id="rId70" Type="http://schemas.openxmlformats.org/officeDocument/2006/relationships/package" Target="embeddings/Dessin_Microsoft_Visio111111111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SI Nter - Formation - Manuel d'utilisation" ma:contentTypeID="0x010100298ACA6904A9614A93BB1B20095400E10100F8507048BCC0F84E92EA1736ADB14270" ma:contentTypeVersion="47" ma:contentTypeDescription="" ma:contentTypeScope="" ma:versionID="ca87c44e3c10a4bd8add9a8c7ba15d6f">
  <xsd:schema xmlns:xsd="http://www.w3.org/2001/XMLSchema" xmlns:xs="http://www.w3.org/2001/XMLSchema" xmlns:p="http://schemas.microsoft.com/office/2006/metadata/properties" xmlns:ns2="2a658039-b6fd-4bf3-9528-311b572ed141" xmlns:ns3="82c2ff5a-2cb0-49d1-b84b-afe0f461d9e8" targetNamespace="http://schemas.microsoft.com/office/2006/metadata/properties" ma:root="true" ma:fieldsID="b7d0cc3264dd4a96370ada3ec1e7e011" ns2:_="" ns3:_="">
    <xsd:import namespace="2a658039-b6fd-4bf3-9528-311b572ed141"/>
    <xsd:import namespace="82c2ff5a-2cb0-49d1-b84b-afe0f461d9e8"/>
    <xsd:element name="properties">
      <xsd:complexType>
        <xsd:sequence>
          <xsd:element name="documentManagement">
            <xsd:complexType>
              <xsd:all>
                <xsd:element ref="ns2:ae18362171cc4d158b73abd1cd9d0b03" minOccurs="0"/>
                <xsd:element ref="ns2:TaxCatchAll" minOccurs="0"/>
                <xsd:element ref="ns2:TaxCatchAllLabel" minOccurs="0"/>
                <xsd:element ref="ns3:fcdfbfd576e741f29a0b44e13ce5e7a0" minOccurs="0"/>
                <xsd:element ref="ns3:Col_VPCTI_NumeroDemande" minOccurs="0"/>
                <xsd:element ref="ns3:Col_VPCTI_LivrableOfficiel" minOccurs="0"/>
                <xsd:element ref="ns3:TaxKeyword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a658039-b6fd-4bf3-9528-311b572ed141" elementFormDefault="qualified">
    <xsd:import namespace="http://schemas.microsoft.com/office/2006/documentManagement/types"/>
    <xsd:import namespace="http://schemas.microsoft.com/office/infopath/2007/PartnerControls"/>
    <xsd:element name="ae18362171cc4d158b73abd1cd9d0b03" ma:index="8" ma:taxonomy="true" ma:internalName="ae18362171cc4d158b73abd1cd9d0b03" ma:taxonomyFieldName="Nom_x0020_du_x0020_SI" ma:displayName="Nom du SI" ma:default="" ma:fieldId="{ae183621-71cc-4d15-8b73-abd1cd9d0b03}" ma:sspId="cb032554-7c83-417c-819f-4de6d73f2784" ma:termSetId="02840b25-db04-4937-ad90-71f780e2157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Colonne Attraper tout de Taxonomie" ma:hidden="true" ma:list="{c19ae7b0-51e5-4919-8826-c4814664033c}" ma:internalName="TaxCatchAll" ma:showField="CatchAllData" ma:web="5bfb4552-d790-4999-b60c-7ab63234449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Colonne Attraper tout de Taxonomie1" ma:hidden="true" ma:list="{c19ae7b0-51e5-4919-8826-c4814664033c}" ma:internalName="TaxCatchAllLabel" ma:readOnly="true" ma:showField="CatchAllDataLabel" ma:web="5bfb4552-d790-4999-b60c-7ab63234449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2c2ff5a-2cb0-49d1-b84b-afe0f461d9e8" elementFormDefault="qualified">
    <xsd:import namespace="http://schemas.microsoft.com/office/2006/documentManagement/types"/>
    <xsd:import namespace="http://schemas.microsoft.com/office/infopath/2007/PartnerControls"/>
    <xsd:element name="fcdfbfd576e741f29a0b44e13ce5e7a0" ma:index="12" ma:taxonomy="true" ma:internalName="fcdfbfd576e741f29a0b44e13ce5e7a0" ma:taxonomyFieldName="Col_VPCTI_LivrableFormation" ma:displayName="Livrable SI - Formation" ma:default="" ma:fieldId="{fcdfbfd5-76e7-41f2-9a0b-44e13ce5e7a0}" ma:sspId="cb032554-7c83-417c-819f-4de6d73f2784" ma:termSetId="dd0642c0-5c40-4868-bcc6-f4eb04e1a1dc" ma:anchorId="4b4341dd-979d-4222-bd12-0361af69a7bb" ma:open="false" ma:isKeyword="false">
      <xsd:complexType>
        <xsd:sequence>
          <xsd:element ref="pc:Terms" minOccurs="0" maxOccurs="1"/>
        </xsd:sequence>
      </xsd:complexType>
    </xsd:element>
    <xsd:element name="Col_VPCTI_NumeroDemande" ma:index="14" nillable="true" ma:displayName="Numéro de la demande" ma:internalName="Col_VPCTI_NumeroDemande">
      <xsd:simpleType>
        <xsd:restriction base="dms:Text">
          <xsd:maxLength value="255"/>
        </xsd:restriction>
      </xsd:simpleType>
    </xsd:element>
    <xsd:element name="Col_VPCTI_LivrableOfficiel" ma:index="15" nillable="true" ma:displayName="Livrable officiel" ma:default="0" ma:internalName="Col_VPCTI_LivrableOfficiel">
      <xsd:simpleType>
        <xsd:restriction base="dms:Boolean"/>
      </xsd:simpleType>
    </xsd:element>
    <xsd:element name="TaxKeywordTaxHTField" ma:index="16" nillable="true" ma:taxonomy="true" ma:internalName="TaxKeywordTaxHTField" ma:taxonomyFieldName="TaxKeyword" ma:displayName="Mots clés d’entreprise" ma:fieldId="{23f27201-bee3-471e-b2e7-b64fd8b7ca38}" ma:taxonomyMulti="true" ma:sspId="ed31aeda-ffe3-42ab-bbc6-0380b81d9ad3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l_VPCTI_LivrableOfficiel xmlns="82c2ff5a-2cb0-49d1-b84b-afe0f461d9e8">false</Col_VPCTI_LivrableOfficiel>
    <TaxCatchAll xmlns="2a658039-b6fd-4bf3-9528-311b572ed141"/>
    <TaxKeywordTaxHTField xmlns="82c2ff5a-2cb0-49d1-b84b-afe0f461d9e8">
      <Terms xmlns="http://schemas.microsoft.com/office/infopath/2007/PartnerControls"/>
    </TaxKeywordTaxHTField>
    <fcdfbfd576e741f29a0b44e13ce5e7a0 xmlns="82c2ff5a-2cb0-49d1-b84b-afe0f461d9e8">
      <Terms xmlns="http://schemas.microsoft.com/office/infopath/2007/PartnerControls">
        <TermInfo xmlns="http://schemas.microsoft.com/office/infopath/2007/PartnerControls">
          <TermName xmlns="http://schemas.microsoft.com/office/infopath/2007/PartnerControls">Manuel d’utilisation</TermName>
          <TermId xmlns="http://schemas.microsoft.com/office/infopath/2007/PartnerControls">f95b953c-d27d-4839-8fd7-487b9a9edda5</TermId>
        </TermInfo>
      </Terms>
    </fcdfbfd576e741f29a0b44e13ce5e7a0>
    <ae18362171cc4d158b73abd1cd9d0b03 xmlns="2a658039-b6fd-4bf3-9528-311b572ed141">
      <Terms xmlns="http://schemas.microsoft.com/office/infopath/2007/PartnerControls">
        <TermInfo xmlns="http://schemas.microsoft.com/office/infopath/2007/PartnerControls">
          <TermName xmlns="http://schemas.microsoft.com/office/infopath/2007/PartnerControls">Maitre D</TermName>
          <TermId xmlns="http://schemas.microsoft.com/office/infopath/2007/PartnerControls">f96bdb9f-29bf-43d2-9200-f437e0086aaf</TermId>
        </TermInfo>
      </Terms>
    </ae18362171cc4d158b73abd1cd9d0b03>
    <Col_VPCTI_NumeroDemande xmlns="82c2ff5a-2cb0-49d1-b84b-afe0f461d9e8" xsi:nil="true"/>
  </documentManagement>
</p:properties>
</file>

<file path=customXml/item4.xml><?xml version="1.0" encoding="utf-8"?>
<?mso-contentType ?>
<SharedContentType xmlns="Microsoft.SharePoint.Taxonomy.ContentTypeSync" SourceId="cb032554-7c83-417c-819f-4de6d73f2784" ContentTypeId="0x010100298ACA6904A9614A93BB1B20095400E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A40C27-9AF2-4877-83EC-5A686E93B5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a658039-b6fd-4bf3-9528-311b572ed141"/>
    <ds:schemaRef ds:uri="82c2ff5a-2cb0-49d1-b84b-afe0f461d9e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734EA9F-E24A-478F-8629-E981992F0C66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2a658039-b6fd-4bf3-9528-311b572ed141"/>
    <ds:schemaRef ds:uri="http://purl.org/dc/elements/1.1/"/>
    <ds:schemaRef ds:uri="http://schemas.microsoft.com/office/2006/metadata/properties"/>
    <ds:schemaRef ds:uri="http://schemas.microsoft.com/office/infopath/2007/PartnerControls"/>
    <ds:schemaRef ds:uri="82c2ff5a-2cb0-49d1-b84b-afe0f461d9e8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7C813199-73A7-40CA-9F9C-2302276281B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2F7592E-3178-4A77-B03C-E72B165253B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0C43E4CE-CE4D-4E78-B56C-6799B3ABF758}">
  <ds:schemaRefs>
    <ds:schemaRef ds:uri="http://schemas.microsoft.com/office/2006/metadata/customXsn"/>
  </ds:schemaRefs>
</ds:datastoreItem>
</file>

<file path=customXml/itemProps7.xml><?xml version="1.0" encoding="utf-8"?>
<ds:datastoreItem xmlns:ds="http://schemas.openxmlformats.org/officeDocument/2006/customXml" ds:itemID="{A0287020-29FB-4688-B85D-C8797B6867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6</Pages>
  <Words>3641</Words>
  <Characters>20031</Characters>
  <Application>Microsoft Office Word</Application>
  <DocSecurity>0</DocSecurity>
  <Lines>166</Lines>
  <Paragraphs>4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ociété des Casinos du Québec</Company>
  <LinksUpToDate>false</LinksUpToDate>
  <CharactersWithSpaces>23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an Moisan</dc:creator>
  <cp:lastModifiedBy>Piché Eric (CLL)</cp:lastModifiedBy>
  <cp:revision>2</cp:revision>
  <cp:lastPrinted>2021-06-28T15:36:00Z</cp:lastPrinted>
  <dcterms:created xsi:type="dcterms:W3CDTF">2021-06-28T20:05:00Z</dcterms:created>
  <dcterms:modified xsi:type="dcterms:W3CDTF">2021-06-28T2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8ACA6904A9614A93BB1B20095400E10100F8507048BCC0F84E92EA1736ADB14270</vt:lpwstr>
  </property>
  <property fmtid="{D5CDD505-2E9C-101B-9397-08002B2CF9AE}" pid="3" name="TaxKeyword">
    <vt:lpwstr/>
  </property>
  <property fmtid="{D5CDD505-2E9C-101B-9397-08002B2CF9AE}" pid="4" name="Col_VPCTI_NomSI">
    <vt:lpwstr>119;#Maitre D|f96bdb9f-29bf-43d2-9200-f437e0086aaf</vt:lpwstr>
  </property>
  <property fmtid="{D5CDD505-2E9C-101B-9397-08002B2CF9AE}" pid="5" name="Col_VPCTI_NomProjet">
    <vt:lpwstr>4;#Remplacement Micros - Implantation SEV Maitre’D|d130799d-d562-4f2d-b04e-60e5cf14562b</vt:lpwstr>
  </property>
  <property fmtid="{D5CDD505-2E9C-101B-9397-08002B2CF9AE}" pid="6" name="Col_VPCTI_LivrableFormation1">
    <vt:lpwstr>141;#Matériel de formation|2ea6568d-3ae1-4b84-a08e-1315b9946d89</vt:lpwstr>
  </property>
  <property fmtid="{D5CDD505-2E9C-101B-9397-08002B2CF9AE}" pid="7" name="Col_VPCTI_LivrableFormation">
    <vt:lpwstr>12;#Manuel d’utilisation|f95b953c-d27d-4839-8fd7-487b9a9edda5</vt:lpwstr>
  </property>
  <property fmtid="{D5CDD505-2E9C-101B-9397-08002B2CF9AE}" pid="8" name="Nom du SI">
    <vt:lpwstr>3;#Maitre D|f96bdb9f-29bf-43d2-9200-f437e0086aaf</vt:lpwstr>
  </property>
</Properties>
</file>